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8942" w:type="dxa"/>
        <w:tblLayout w:type="fixed"/>
        <w:tblLook w:val="04A0" w:firstRow="1" w:lastRow="0" w:firstColumn="1" w:lastColumn="0" w:noHBand="0" w:noVBand="1"/>
      </w:tblPr>
      <w:tblGrid>
        <w:gridCol w:w="1924"/>
        <w:gridCol w:w="7018"/>
      </w:tblGrid>
      <w:tr w:rsidR="0016503A" w14:paraId="16B0605A" w14:textId="77777777">
        <w:trPr>
          <w:trHeight w:val="2622"/>
        </w:trPr>
        <w:tc>
          <w:tcPr>
            <w:tcW w:w="1924" w:type="dxa"/>
            <w:shd w:val="clear" w:color="auto" w:fill="CCCCCC"/>
          </w:tcPr>
          <w:p w14:paraId="24B73E24" w14:textId="77777777" w:rsidR="0016503A" w:rsidRDefault="0016503A">
            <w:pPr>
              <w:ind w:right="100"/>
              <w:rPr>
                <w:rFonts w:cs="Arial"/>
                <w:b/>
                <w:szCs w:val="21"/>
              </w:rPr>
            </w:pPr>
          </w:p>
        </w:tc>
        <w:tc>
          <w:tcPr>
            <w:tcW w:w="7018"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9"/>
              <w:gridCol w:w="1944"/>
            </w:tblGrid>
            <w:tr w:rsidR="0016503A" w14:paraId="6EBFB661" w14:textId="77777777">
              <w:trPr>
                <w:trHeight w:val="248"/>
              </w:trPr>
              <w:tc>
                <w:tcPr>
                  <w:tcW w:w="1409" w:type="dxa"/>
                </w:tcPr>
                <w:p w14:paraId="24D7BB54" w14:textId="77777777" w:rsidR="0016503A" w:rsidRDefault="00751978">
                  <w:pPr>
                    <w:jc w:val="distribute"/>
                    <w:rPr>
                      <w:b/>
                      <w:szCs w:val="21"/>
                    </w:rPr>
                  </w:pPr>
                  <w:r>
                    <w:rPr>
                      <w:rFonts w:hint="eastAsia"/>
                      <w:b/>
                      <w:szCs w:val="21"/>
                    </w:rPr>
                    <w:t>卷</w:t>
                  </w:r>
                  <w:r>
                    <w:rPr>
                      <w:rFonts w:hint="eastAsia"/>
                      <w:b/>
                      <w:szCs w:val="21"/>
                    </w:rPr>
                    <w:t xml:space="preserve">    </w:t>
                  </w:r>
                  <w:r>
                    <w:rPr>
                      <w:rFonts w:hint="eastAsia"/>
                      <w:b/>
                      <w:szCs w:val="21"/>
                    </w:rPr>
                    <w:t>号</w:t>
                  </w:r>
                </w:p>
              </w:tc>
              <w:tc>
                <w:tcPr>
                  <w:tcW w:w="1944" w:type="dxa"/>
                </w:tcPr>
                <w:p w14:paraId="033A4D9A" w14:textId="77777777" w:rsidR="0016503A" w:rsidRDefault="0016503A">
                  <w:pPr>
                    <w:rPr>
                      <w:b/>
                    </w:rPr>
                  </w:pPr>
                </w:p>
              </w:tc>
            </w:tr>
            <w:tr w:rsidR="0016503A" w14:paraId="40C7BAB5" w14:textId="77777777">
              <w:trPr>
                <w:trHeight w:val="341"/>
              </w:trPr>
              <w:tc>
                <w:tcPr>
                  <w:tcW w:w="1409" w:type="dxa"/>
                </w:tcPr>
                <w:p w14:paraId="4BC4923D" w14:textId="77777777" w:rsidR="0016503A" w:rsidRDefault="00751978">
                  <w:pPr>
                    <w:jc w:val="distribute"/>
                    <w:rPr>
                      <w:b/>
                    </w:rPr>
                  </w:pPr>
                  <w:r>
                    <w:rPr>
                      <w:rFonts w:hint="eastAsia"/>
                      <w:b/>
                      <w:szCs w:val="21"/>
                    </w:rPr>
                    <w:t>卷内编号</w:t>
                  </w:r>
                </w:p>
              </w:tc>
              <w:tc>
                <w:tcPr>
                  <w:tcW w:w="1944" w:type="dxa"/>
                </w:tcPr>
                <w:p w14:paraId="4F2B0766" w14:textId="77777777" w:rsidR="0016503A" w:rsidRDefault="0016503A">
                  <w:pPr>
                    <w:rPr>
                      <w:b/>
                    </w:rPr>
                  </w:pPr>
                </w:p>
              </w:tc>
            </w:tr>
            <w:tr w:rsidR="0016503A" w14:paraId="5DA71BBF" w14:textId="77777777">
              <w:trPr>
                <w:trHeight w:val="262"/>
              </w:trPr>
              <w:tc>
                <w:tcPr>
                  <w:tcW w:w="1409" w:type="dxa"/>
                </w:tcPr>
                <w:p w14:paraId="495285C0" w14:textId="77777777" w:rsidR="0016503A" w:rsidRDefault="00751978">
                  <w:pPr>
                    <w:jc w:val="distribute"/>
                    <w:rPr>
                      <w:b/>
                      <w:szCs w:val="21"/>
                    </w:rPr>
                  </w:pPr>
                  <w:r>
                    <w:rPr>
                      <w:rFonts w:hint="eastAsia"/>
                      <w:b/>
                      <w:szCs w:val="21"/>
                    </w:rPr>
                    <w:t>密</w:t>
                  </w:r>
                  <w:r>
                    <w:rPr>
                      <w:rFonts w:hint="eastAsia"/>
                      <w:b/>
                      <w:szCs w:val="21"/>
                    </w:rPr>
                    <w:t xml:space="preserve">    </w:t>
                  </w:r>
                  <w:r>
                    <w:rPr>
                      <w:rFonts w:hint="eastAsia"/>
                      <w:b/>
                      <w:szCs w:val="21"/>
                    </w:rPr>
                    <w:t>级</w:t>
                  </w:r>
                </w:p>
              </w:tc>
              <w:tc>
                <w:tcPr>
                  <w:tcW w:w="1944" w:type="dxa"/>
                </w:tcPr>
                <w:p w14:paraId="7DE1E1F9" w14:textId="77777777" w:rsidR="0016503A" w:rsidRDefault="0016503A">
                  <w:pPr>
                    <w:rPr>
                      <w:b/>
                    </w:rPr>
                  </w:pPr>
                </w:p>
              </w:tc>
            </w:tr>
          </w:tbl>
          <w:p w14:paraId="6EE045D3" w14:textId="77777777" w:rsidR="0016503A" w:rsidRDefault="0016503A">
            <w:pPr>
              <w:ind w:right="100"/>
              <w:jc w:val="right"/>
              <w:rPr>
                <w:rFonts w:cs="Arial"/>
                <w:b/>
                <w:szCs w:val="21"/>
              </w:rPr>
            </w:pPr>
          </w:p>
          <w:p w14:paraId="2CE3AEE2" w14:textId="77777777" w:rsidR="0016503A" w:rsidRDefault="0016503A">
            <w:pPr>
              <w:ind w:right="100"/>
              <w:jc w:val="right"/>
              <w:rPr>
                <w:rFonts w:cs="Arial"/>
                <w:b/>
                <w:szCs w:val="21"/>
              </w:rPr>
            </w:pPr>
          </w:p>
          <w:p w14:paraId="35B8D810" w14:textId="77777777" w:rsidR="0016503A" w:rsidRDefault="0016503A">
            <w:pPr>
              <w:ind w:right="100"/>
              <w:jc w:val="right"/>
              <w:rPr>
                <w:rFonts w:cs="Arial"/>
                <w:b/>
                <w:szCs w:val="21"/>
              </w:rPr>
            </w:pPr>
          </w:p>
          <w:p w14:paraId="0F45ADFD" w14:textId="77777777" w:rsidR="0016503A" w:rsidRDefault="0016503A">
            <w:pPr>
              <w:ind w:right="100"/>
              <w:jc w:val="right"/>
              <w:rPr>
                <w:rFonts w:cs="Arial"/>
                <w:b/>
                <w:szCs w:val="21"/>
              </w:rPr>
            </w:pPr>
          </w:p>
          <w:p w14:paraId="7F308405" w14:textId="77777777" w:rsidR="0016503A" w:rsidRDefault="0016503A">
            <w:pPr>
              <w:ind w:right="100"/>
              <w:jc w:val="right"/>
              <w:rPr>
                <w:rFonts w:cs="Arial"/>
                <w:b/>
                <w:szCs w:val="21"/>
              </w:rPr>
            </w:pPr>
          </w:p>
          <w:p w14:paraId="0345AE1A" w14:textId="77777777" w:rsidR="0016503A" w:rsidRDefault="0016503A">
            <w:pPr>
              <w:ind w:right="100"/>
              <w:jc w:val="right"/>
              <w:rPr>
                <w:rFonts w:cs="Arial"/>
                <w:b/>
                <w:szCs w:val="21"/>
              </w:rPr>
            </w:pPr>
          </w:p>
          <w:p w14:paraId="2334DFB5" w14:textId="77777777" w:rsidR="0016503A" w:rsidRDefault="0016503A">
            <w:pPr>
              <w:ind w:right="100"/>
              <w:jc w:val="right"/>
              <w:rPr>
                <w:rFonts w:cs="Arial"/>
                <w:b/>
                <w:szCs w:val="21"/>
              </w:rPr>
            </w:pPr>
          </w:p>
          <w:p w14:paraId="3E76E871" w14:textId="77777777" w:rsidR="0016503A" w:rsidRDefault="0016503A">
            <w:pPr>
              <w:ind w:right="100"/>
              <w:jc w:val="right"/>
              <w:rPr>
                <w:rFonts w:cs="Arial"/>
                <w:b/>
                <w:szCs w:val="21"/>
              </w:rPr>
            </w:pPr>
          </w:p>
          <w:p w14:paraId="72BFFEAE" w14:textId="77777777" w:rsidR="0016503A" w:rsidRDefault="0016503A">
            <w:pPr>
              <w:ind w:right="100"/>
              <w:jc w:val="right"/>
              <w:rPr>
                <w:rFonts w:cs="Arial"/>
                <w:b/>
                <w:szCs w:val="21"/>
              </w:rPr>
            </w:pPr>
          </w:p>
          <w:p w14:paraId="4A9A4BED" w14:textId="77777777" w:rsidR="0016503A" w:rsidRDefault="0016503A">
            <w:pPr>
              <w:ind w:right="100"/>
              <w:jc w:val="right"/>
              <w:rPr>
                <w:rFonts w:cs="Arial"/>
                <w:b/>
                <w:szCs w:val="21"/>
              </w:rPr>
            </w:pPr>
          </w:p>
          <w:p w14:paraId="1C5FA089" w14:textId="77777777" w:rsidR="0016503A" w:rsidRDefault="0016503A">
            <w:pPr>
              <w:ind w:right="100"/>
              <w:rPr>
                <w:rFonts w:cs="Arial"/>
                <w:b/>
                <w:szCs w:val="21"/>
              </w:rPr>
            </w:pPr>
          </w:p>
          <w:p w14:paraId="1B9E6EA7" w14:textId="77777777" w:rsidR="0016503A" w:rsidRDefault="00751978">
            <w:pPr>
              <w:pStyle w:val="af0"/>
              <w:rPr>
                <w:sz w:val="24"/>
              </w:rPr>
            </w:pPr>
            <w:r>
              <w:rPr>
                <w:sz w:val="24"/>
              </w:rPr>
              <w:t>项目编</w:t>
            </w:r>
            <w:r>
              <w:rPr>
                <w:rFonts w:ascii="宋体" w:hAnsi="宋体"/>
                <w:sz w:val="24"/>
              </w:rPr>
              <w:t>号</w:t>
            </w:r>
            <w:r>
              <w:rPr>
                <w:rFonts w:ascii="宋体" w:hAnsi="宋体" w:hint="eastAsia"/>
                <w:sz w:val="24"/>
              </w:rPr>
              <w:t>：</w:t>
            </w:r>
            <w:r>
              <w:rPr>
                <w:sz w:val="24"/>
              </w:rPr>
              <w:t>HD202</w:t>
            </w:r>
            <w:r>
              <w:rPr>
                <w:rFonts w:hint="eastAsia"/>
                <w:sz w:val="24"/>
              </w:rPr>
              <w:t>20613</w:t>
            </w:r>
            <w:r>
              <w:rPr>
                <w:sz w:val="24"/>
              </w:rPr>
              <w:t>SR00</w:t>
            </w:r>
            <w:r>
              <w:rPr>
                <w:rFonts w:hint="eastAsia"/>
                <w:sz w:val="24"/>
              </w:rPr>
              <w:t>5</w:t>
            </w:r>
          </w:p>
          <w:p w14:paraId="2807D011" w14:textId="77777777" w:rsidR="0016503A" w:rsidRDefault="0016503A">
            <w:pPr>
              <w:pStyle w:val="af0"/>
              <w:rPr>
                <w:sz w:val="24"/>
              </w:rPr>
            </w:pPr>
          </w:p>
          <w:p w14:paraId="4EC5D605" w14:textId="77777777" w:rsidR="0016503A" w:rsidRDefault="00751978">
            <w:pPr>
              <w:pStyle w:val="af0"/>
              <w:rPr>
                <w:sz w:val="44"/>
              </w:rPr>
            </w:pPr>
            <w:r>
              <w:rPr>
                <w:rFonts w:hint="eastAsia"/>
                <w:sz w:val="44"/>
              </w:rPr>
              <w:t>新闻发布系统</w:t>
            </w:r>
          </w:p>
        </w:tc>
      </w:tr>
      <w:tr w:rsidR="0016503A" w14:paraId="5E17736B" w14:textId="77777777">
        <w:trPr>
          <w:cantSplit/>
          <w:trHeight w:val="6676"/>
        </w:trPr>
        <w:tc>
          <w:tcPr>
            <w:tcW w:w="1924" w:type="dxa"/>
            <w:vMerge w:val="restart"/>
            <w:shd w:val="clear" w:color="auto" w:fill="CCCCCC"/>
            <w:vAlign w:val="bottom"/>
          </w:tcPr>
          <w:p w14:paraId="076D0AB4" w14:textId="77777777" w:rsidR="0016503A" w:rsidRDefault="00751978">
            <w:pPr>
              <w:jc w:val="both"/>
              <w:rPr>
                <w:rFonts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Ansi="宋体" w:hint="eastAsia"/>
                <w:szCs w:val="21"/>
              </w:rPr>
              <w:t>分</w:t>
            </w:r>
            <w:r>
              <w:rPr>
                <w:rFonts w:hAnsi="宋体" w:hint="eastAsia"/>
                <w:szCs w:val="21"/>
              </w:rPr>
              <w:t xml:space="preserve">  </w:t>
            </w:r>
            <w:r>
              <w:rPr>
                <w:rFonts w:hAnsi="宋体" w:hint="eastAsia"/>
                <w:szCs w:val="21"/>
              </w:rPr>
              <w:t>类</w:t>
            </w:r>
            <w:r>
              <w:rPr>
                <w:rFonts w:hAnsi="宋体"/>
                <w:szCs w:val="21"/>
              </w:rPr>
              <w:fldChar w:fldCharType="end"/>
            </w:r>
            <w:r>
              <w:rPr>
                <w:rFonts w:hAnsi="宋体" w:hint="eastAsia"/>
                <w:szCs w:val="21"/>
              </w:rPr>
              <w:t>:</w:t>
            </w:r>
          </w:p>
          <w:p w14:paraId="7D406318" w14:textId="77777777" w:rsidR="0016503A" w:rsidRDefault="00751978">
            <w:pPr>
              <w:jc w:val="both"/>
              <w:rPr>
                <w:rFonts w:hAnsi="宋体"/>
                <w:szCs w:val="21"/>
              </w:rPr>
            </w:pPr>
            <w:r>
              <w:rPr>
                <w:rFonts w:hAnsi="宋体" w:hint="eastAsia"/>
                <w:szCs w:val="21"/>
              </w:rPr>
              <w:t>&lt;</w:t>
            </w:r>
            <w:r>
              <w:rPr>
                <w:rFonts w:hAnsi="宋体" w:hint="eastAsia"/>
                <w:szCs w:val="21"/>
              </w:rPr>
              <w:t>模板</w:t>
            </w:r>
            <w:r>
              <w:rPr>
                <w:rFonts w:hAnsi="宋体" w:hint="eastAsia"/>
                <w:szCs w:val="21"/>
              </w:rPr>
              <w:t>&gt;</w:t>
            </w:r>
          </w:p>
          <w:p w14:paraId="2A268967" w14:textId="77777777" w:rsidR="0016503A" w:rsidRDefault="00751978">
            <w:pPr>
              <w:jc w:val="both"/>
              <w:rPr>
                <w:rFonts w:hAnsi="宋体"/>
                <w:szCs w:val="21"/>
              </w:rPr>
            </w:pPr>
            <w:r>
              <w:rPr>
                <w:rFonts w:hAnsi="宋体" w:hint="eastAsia"/>
                <w:szCs w:val="21"/>
              </w:rPr>
              <w:t>使用者</w:t>
            </w:r>
            <w:r>
              <w:rPr>
                <w:rFonts w:hAnsi="宋体" w:hint="eastAsia"/>
                <w:szCs w:val="21"/>
              </w:rPr>
              <w:t>:</w:t>
            </w:r>
          </w:p>
          <w:p w14:paraId="23720DA9" w14:textId="77777777" w:rsidR="0016503A" w:rsidRDefault="00751978">
            <w:pPr>
              <w:jc w:val="both"/>
              <w:rPr>
                <w:rFonts w:hAnsi="宋体"/>
                <w:szCs w:val="21"/>
              </w:rPr>
            </w:pPr>
            <w:r>
              <w:rPr>
                <w:rFonts w:hAnsi="宋体" w:hint="eastAsia"/>
                <w:szCs w:val="21"/>
              </w:rPr>
              <w:t>&lt;</w:t>
            </w:r>
            <w:r>
              <w:rPr>
                <w:rFonts w:hAnsi="宋体" w:hint="eastAsia"/>
                <w:szCs w:val="21"/>
              </w:rPr>
              <w:t>项目组</w:t>
            </w:r>
            <w:r>
              <w:rPr>
                <w:rFonts w:hAnsi="宋体" w:hint="eastAsia"/>
                <w:szCs w:val="21"/>
              </w:rPr>
              <w:t>&gt;</w:t>
            </w:r>
          </w:p>
          <w:p w14:paraId="6982CCAE" w14:textId="77777777" w:rsidR="0016503A" w:rsidRDefault="00751978">
            <w:pPr>
              <w:jc w:val="both"/>
              <w:rPr>
                <w:rFonts w:hAnsi="宋体"/>
                <w:szCs w:val="21"/>
              </w:rPr>
            </w:pPr>
            <w:r>
              <w:rPr>
                <w:rFonts w:hAnsi="宋体"/>
                <w:szCs w:val="21"/>
              </w:rPr>
              <w:fldChar w:fldCharType="begin"/>
            </w:r>
            <w:r>
              <w:rPr>
                <w:rFonts w:hAnsi="宋体"/>
                <w:szCs w:val="21"/>
              </w:rPr>
              <w:instrText xml:space="preserve"> </w:instrText>
            </w:r>
            <w:r>
              <w:rPr>
                <w:rFonts w:hAnsi="宋体" w:hint="eastAsia"/>
                <w:szCs w:val="21"/>
              </w:rPr>
              <w:instrText>DOCPROPERTY "</w:instrText>
            </w:r>
            <w:r>
              <w:rPr>
                <w:rFonts w:hAnsi="宋体" w:hint="eastAsia"/>
                <w:szCs w:val="21"/>
              </w:rPr>
              <w:instrText>文档编号</w:instrText>
            </w:r>
            <w:r>
              <w:rPr>
                <w:rFonts w:hAnsi="宋体" w:hint="eastAsia"/>
                <w:szCs w:val="21"/>
              </w:rPr>
              <w:instrText>"  \* MERGEFORMAT</w:instrText>
            </w:r>
            <w:r>
              <w:rPr>
                <w:rFonts w:hAnsi="宋体"/>
                <w:szCs w:val="21"/>
              </w:rPr>
              <w:instrText xml:space="preserve"> </w:instrText>
            </w:r>
            <w:r>
              <w:rPr>
                <w:rFonts w:hAnsi="宋体"/>
                <w:szCs w:val="21"/>
              </w:rPr>
              <w:fldChar w:fldCharType="separate"/>
            </w:r>
            <w:r>
              <w:rPr>
                <w:rFonts w:hAnsi="宋体" w:hint="eastAsia"/>
                <w:szCs w:val="21"/>
              </w:rPr>
              <w:t>文档编号</w:t>
            </w:r>
            <w:r>
              <w:rPr>
                <w:rFonts w:hAnsi="宋体"/>
                <w:szCs w:val="21"/>
              </w:rPr>
              <w:fldChar w:fldCharType="end"/>
            </w:r>
            <w:r>
              <w:rPr>
                <w:rFonts w:hAnsi="宋体" w:hint="eastAsia"/>
                <w:szCs w:val="21"/>
              </w:rPr>
              <w:t>:</w:t>
            </w:r>
          </w:p>
          <w:p w14:paraId="59F32991" w14:textId="77777777" w:rsidR="0016503A" w:rsidRDefault="00751978">
            <w:pPr>
              <w:pStyle w:val="TableRow"/>
              <w:jc w:val="both"/>
              <w:rPr>
                <w:rFonts w:ascii="宋体" w:hAnsi="宋体" w:cs="Arial"/>
                <w:b w:val="0"/>
                <w:bCs/>
              </w:rPr>
            </w:pPr>
            <w:r>
              <w:rPr>
                <w:b w:val="0"/>
              </w:rPr>
              <w:t>HD</w:t>
            </w:r>
            <w:r>
              <w:rPr>
                <w:rFonts w:hint="eastAsia"/>
                <w:b w:val="0"/>
              </w:rPr>
              <w:t>20211117SR006</w:t>
            </w:r>
          </w:p>
          <w:p w14:paraId="608E9144" w14:textId="77777777" w:rsidR="0016503A" w:rsidRDefault="00751978">
            <w:pPr>
              <w:ind w:left="684" w:hangingChars="342" w:hanging="684"/>
              <w:rPr>
                <w:rFonts w:cs="Arial"/>
                <w:szCs w:val="21"/>
              </w:rPr>
            </w:pPr>
            <w:r>
              <w:rPr>
                <w:rFonts w:hint="eastAsia"/>
              </w:rPr>
              <w:t>四川华迪信息技术有限公司</w:t>
            </w:r>
          </w:p>
          <w:p w14:paraId="5867C5A1" w14:textId="77777777" w:rsidR="0016503A" w:rsidRDefault="0016503A">
            <w:pPr>
              <w:ind w:left="684" w:hangingChars="342" w:hanging="684"/>
              <w:rPr>
                <w:rFonts w:cs="Arial"/>
                <w:szCs w:val="21"/>
                <w:u w:val="single"/>
              </w:rPr>
            </w:pPr>
          </w:p>
          <w:p w14:paraId="201588DB" w14:textId="77777777" w:rsidR="0016503A" w:rsidRDefault="0016503A">
            <w:pPr>
              <w:rPr>
                <w:rFonts w:cs="Arial"/>
                <w:szCs w:val="21"/>
              </w:rPr>
            </w:pPr>
          </w:p>
        </w:tc>
        <w:tc>
          <w:tcPr>
            <w:tcW w:w="7018" w:type="dxa"/>
          </w:tcPr>
          <w:p w14:paraId="75300B74" w14:textId="77777777" w:rsidR="0016503A" w:rsidRDefault="0016503A">
            <w:pPr>
              <w:pStyle w:val="a4"/>
              <w:rPr>
                <w:sz w:val="10"/>
                <w:szCs w:val="48"/>
              </w:rPr>
            </w:pPr>
          </w:p>
          <w:p w14:paraId="4F344F6F" w14:textId="77777777" w:rsidR="0016503A" w:rsidRDefault="00751978">
            <w:pPr>
              <w:pStyle w:val="af0"/>
            </w:pPr>
            <w:r>
              <w:rPr>
                <w:rFonts w:hint="eastAsia"/>
              </w:rPr>
              <w:t>软件系统构架设计说明书</w:t>
            </w:r>
          </w:p>
          <w:p w14:paraId="24D83D8D" w14:textId="77777777" w:rsidR="0016503A" w:rsidRDefault="00751978">
            <w:pPr>
              <w:pStyle w:val="af0"/>
              <w:rPr>
                <w:bCs w:val="0"/>
                <w:sz w:val="24"/>
                <w:szCs w:val="28"/>
              </w:rPr>
            </w:pPr>
            <w:r>
              <w:rPr>
                <w:rFonts w:cs="Arial" w:hint="eastAsia"/>
                <w:bCs w:val="0"/>
                <w:sz w:val="24"/>
                <w:szCs w:val="28"/>
              </w:rPr>
              <w:t>Version</w:t>
            </w:r>
            <w:r>
              <w:rPr>
                <w:rFonts w:cs="Arial"/>
                <w:bCs w:val="0"/>
                <w:sz w:val="24"/>
                <w:szCs w:val="28"/>
              </w:rPr>
              <w:t xml:space="preserve">: </w:t>
            </w:r>
            <w:r>
              <w:rPr>
                <w:rFonts w:cs="Arial" w:hint="eastAsia"/>
                <w:b w:val="0"/>
                <w:sz w:val="28"/>
                <w:szCs w:val="28"/>
              </w:rPr>
              <w:t>1.0</w:t>
            </w:r>
          </w:p>
          <w:p w14:paraId="16BE171A" w14:textId="77777777" w:rsidR="0016503A" w:rsidRDefault="0016503A">
            <w:pPr>
              <w:jc w:val="center"/>
              <w:rPr>
                <w:sz w:val="28"/>
                <w:szCs w:val="28"/>
              </w:rPr>
            </w:pPr>
          </w:p>
          <w:p w14:paraId="158901DC" w14:textId="77777777" w:rsidR="0016503A" w:rsidRDefault="0016503A">
            <w:pPr>
              <w:jc w:val="center"/>
              <w:rPr>
                <w:rFonts w:hAnsi="宋体"/>
                <w:sz w:val="28"/>
                <w:szCs w:val="28"/>
              </w:rPr>
            </w:pPr>
          </w:p>
          <w:p w14:paraId="44191E5A" w14:textId="77777777" w:rsidR="0016503A" w:rsidRDefault="00751978">
            <w:pPr>
              <w:rPr>
                <w:rFonts w:hAnsi="宋体"/>
                <w:sz w:val="30"/>
                <w:szCs w:val="30"/>
              </w:rPr>
            </w:pPr>
            <w:r>
              <w:rPr>
                <w:rFonts w:ascii="楷体_GB2312" w:eastAsia="楷体_GB2312" w:hint="eastAsia"/>
                <w:sz w:val="30"/>
              </w:rPr>
              <w:t>项 目 承 担 部 门:</w:t>
            </w:r>
            <w:r>
              <w:rPr>
                <w:rFonts w:hAnsi="宋体" w:hint="eastAsia"/>
                <w:sz w:val="30"/>
                <w:szCs w:val="30"/>
              </w:rPr>
              <w:t xml:space="preserve">     </w:t>
            </w:r>
            <w:r>
              <w:rPr>
                <w:rFonts w:ascii="宋体" w:hAnsi="宋体" w:hint="eastAsia"/>
                <w:sz w:val="30"/>
              </w:rPr>
              <w:t>软件产品研发部</w:t>
            </w:r>
            <w:r>
              <w:rPr>
                <w:rFonts w:hAnsi="宋体" w:hint="eastAsia"/>
                <w:sz w:val="30"/>
                <w:szCs w:val="30"/>
              </w:rPr>
              <w:t xml:space="preserve">           </w:t>
            </w:r>
          </w:p>
          <w:p w14:paraId="12AE3CD6" w14:textId="77777777" w:rsidR="0016503A" w:rsidRDefault="0016503A">
            <w:pPr>
              <w:rPr>
                <w:rFonts w:hAnsi="宋体"/>
                <w:sz w:val="30"/>
                <w:szCs w:val="30"/>
              </w:rPr>
            </w:pPr>
          </w:p>
          <w:p w14:paraId="4160A4ED" w14:textId="77777777" w:rsidR="0016503A" w:rsidRDefault="00751978">
            <w:pPr>
              <w:rPr>
                <w:rFonts w:hAnsi="宋体"/>
                <w:sz w:val="30"/>
                <w:szCs w:val="30"/>
              </w:rPr>
            </w:pPr>
            <w:proofErr w:type="gramStart"/>
            <w:r>
              <w:rPr>
                <w:rFonts w:ascii="楷体_GB2312" w:eastAsia="楷体_GB2312" w:hint="eastAsia"/>
                <w:sz w:val="30"/>
              </w:rPr>
              <w:t>撰</w:t>
            </w:r>
            <w:proofErr w:type="gramEnd"/>
            <w:r>
              <w:rPr>
                <w:rFonts w:ascii="楷体_GB2312" w:eastAsia="楷体_GB2312"/>
                <w:sz w:val="30"/>
              </w:rPr>
              <w:t xml:space="preserve">  </w:t>
            </w:r>
            <w:r>
              <w:rPr>
                <w:rFonts w:ascii="楷体_GB2312" w:eastAsia="楷体_GB2312" w:hint="eastAsia"/>
                <w:sz w:val="30"/>
              </w:rPr>
              <w:t>写</w:t>
            </w:r>
            <w:r>
              <w:rPr>
                <w:rFonts w:ascii="楷体_GB2312" w:eastAsia="楷体_GB2312"/>
                <w:sz w:val="30"/>
              </w:rPr>
              <w:t xml:space="preserve">  </w:t>
            </w:r>
            <w:r>
              <w:rPr>
                <w:rFonts w:ascii="楷体_GB2312" w:eastAsia="楷体_GB2312" w:hint="eastAsia"/>
                <w:sz w:val="30"/>
              </w:rPr>
              <w:t>人</w:t>
            </w:r>
            <w:r>
              <w:rPr>
                <w:rFonts w:ascii="楷体_GB2312" w:eastAsia="楷体_GB2312" w:hint="eastAsia"/>
                <w:sz w:val="28"/>
              </w:rPr>
              <w:t>（签名）</w:t>
            </w:r>
            <w:r>
              <w:rPr>
                <w:rFonts w:ascii="楷体_GB2312" w:eastAsia="楷体_GB2312" w:hint="eastAsia"/>
                <w:sz w:val="30"/>
              </w:rPr>
              <w:t>：</w:t>
            </w:r>
            <w:r>
              <w:rPr>
                <w:rFonts w:hAnsi="宋体" w:hint="eastAsia"/>
                <w:sz w:val="30"/>
                <w:szCs w:val="30"/>
              </w:rPr>
              <w:t xml:space="preserve">    </w:t>
            </w:r>
            <w:r>
              <w:rPr>
                <w:rFonts w:hAnsi="宋体" w:hint="eastAsia"/>
                <w:sz w:val="30"/>
                <w:szCs w:val="30"/>
              </w:rPr>
              <w:t>黄乙鑫</w:t>
            </w:r>
            <w:r>
              <w:rPr>
                <w:rFonts w:ascii="宋体" w:hAnsi="宋体" w:hint="eastAsia"/>
                <w:sz w:val="30"/>
              </w:rPr>
              <w:t xml:space="preserve"> </w:t>
            </w:r>
            <w:r>
              <w:rPr>
                <w:rFonts w:hAnsi="宋体" w:hint="eastAsia"/>
                <w:sz w:val="30"/>
                <w:szCs w:val="30"/>
              </w:rPr>
              <w:t xml:space="preserve">           </w:t>
            </w:r>
          </w:p>
          <w:p w14:paraId="33A3E101" w14:textId="77777777" w:rsidR="0016503A" w:rsidRDefault="0016503A">
            <w:pPr>
              <w:rPr>
                <w:rFonts w:hAnsi="宋体"/>
                <w:sz w:val="30"/>
                <w:szCs w:val="30"/>
              </w:rPr>
            </w:pPr>
          </w:p>
          <w:p w14:paraId="30FBB317" w14:textId="77777777" w:rsidR="0016503A" w:rsidRDefault="00751978">
            <w:pPr>
              <w:rPr>
                <w:rFonts w:hAnsi="宋体"/>
                <w:sz w:val="30"/>
                <w:szCs w:val="30"/>
              </w:rPr>
            </w:pPr>
            <w:r>
              <w:rPr>
                <w:rFonts w:ascii="楷体_GB2312" w:eastAsia="楷体_GB2312" w:hint="eastAsia"/>
                <w:sz w:val="30"/>
              </w:rPr>
              <w:t>完</w:t>
            </w:r>
            <w:r>
              <w:rPr>
                <w:rFonts w:ascii="楷体_GB2312" w:eastAsia="楷体_GB2312"/>
                <w:sz w:val="30"/>
              </w:rPr>
              <w:t xml:space="preserve"> </w:t>
            </w:r>
            <w:r>
              <w:rPr>
                <w:rFonts w:ascii="楷体_GB2312" w:eastAsia="楷体_GB2312" w:hint="eastAsia"/>
                <w:sz w:val="30"/>
              </w:rPr>
              <w:t xml:space="preserve">  成   日</w:t>
            </w:r>
            <w:r>
              <w:rPr>
                <w:rFonts w:ascii="楷体_GB2312" w:eastAsia="楷体_GB2312"/>
                <w:sz w:val="30"/>
              </w:rPr>
              <w:t xml:space="preserve"> </w:t>
            </w:r>
            <w:r>
              <w:rPr>
                <w:rFonts w:ascii="楷体_GB2312" w:eastAsia="楷体_GB2312" w:hint="eastAsia"/>
                <w:sz w:val="30"/>
              </w:rPr>
              <w:t xml:space="preserve">  期：</w:t>
            </w:r>
            <w:r>
              <w:rPr>
                <w:rFonts w:hAnsi="宋体" w:hint="eastAsia"/>
                <w:sz w:val="30"/>
                <w:szCs w:val="30"/>
              </w:rPr>
              <w:t xml:space="preserve">     </w:t>
            </w:r>
            <w:r>
              <w:rPr>
                <w:rFonts w:ascii="宋体" w:hAnsi="宋体"/>
                <w:sz w:val="30"/>
              </w:rPr>
              <w:t>202</w:t>
            </w:r>
            <w:r>
              <w:rPr>
                <w:rFonts w:ascii="宋体" w:hAnsi="宋体" w:hint="eastAsia"/>
                <w:sz w:val="30"/>
              </w:rPr>
              <w:t>2</w:t>
            </w:r>
            <w:r>
              <w:rPr>
                <w:rFonts w:ascii="宋体" w:hAnsi="宋体"/>
                <w:sz w:val="30"/>
              </w:rPr>
              <w:t>-</w:t>
            </w:r>
            <w:r>
              <w:rPr>
                <w:rFonts w:ascii="宋体" w:hAnsi="宋体" w:hint="eastAsia"/>
                <w:sz w:val="30"/>
              </w:rPr>
              <w:t>06</w:t>
            </w:r>
            <w:r>
              <w:rPr>
                <w:rFonts w:ascii="宋体" w:hAnsi="宋体"/>
                <w:sz w:val="30"/>
              </w:rPr>
              <w:t>-</w:t>
            </w:r>
            <w:r>
              <w:rPr>
                <w:rFonts w:ascii="宋体" w:hAnsi="宋体" w:hint="eastAsia"/>
                <w:sz w:val="30"/>
              </w:rPr>
              <w:t xml:space="preserve">14 </w:t>
            </w:r>
            <w:r>
              <w:rPr>
                <w:rFonts w:hAnsi="宋体" w:hint="eastAsia"/>
                <w:sz w:val="30"/>
                <w:szCs w:val="30"/>
              </w:rPr>
              <w:t xml:space="preserve">         </w:t>
            </w:r>
          </w:p>
          <w:p w14:paraId="43123706" w14:textId="77777777" w:rsidR="0016503A" w:rsidRDefault="0016503A">
            <w:pPr>
              <w:rPr>
                <w:rFonts w:hAnsi="宋体"/>
                <w:sz w:val="30"/>
                <w:szCs w:val="30"/>
              </w:rPr>
            </w:pPr>
          </w:p>
          <w:p w14:paraId="2CD5A777" w14:textId="77777777" w:rsidR="0016503A" w:rsidRDefault="00751978">
            <w:pPr>
              <w:rPr>
                <w:rFonts w:ascii="楷体_GB2312" w:eastAsia="楷体_GB2312"/>
              </w:rPr>
            </w:pPr>
            <w:r>
              <w:rPr>
                <w:rFonts w:ascii="楷体_GB2312" w:eastAsia="楷体_GB2312" w:hint="eastAsia"/>
                <w:sz w:val="30"/>
              </w:rPr>
              <w:t>本文档 使 用部门：</w:t>
            </w:r>
            <w:r>
              <w:rPr>
                <w:rFonts w:ascii="楷体_GB2312" w:eastAsia="楷体_GB2312" w:hint="eastAsia"/>
              </w:rPr>
              <w:t xml:space="preserve">□主管领导   </w:t>
            </w:r>
            <w:r>
              <w:rPr>
                <w:rFonts w:ascii="楷体_GB2312" w:eastAsia="楷体_GB2312"/>
              </w:rPr>
              <w:t xml:space="preserve">  </w:t>
            </w:r>
            <w:r>
              <w:rPr>
                <w:rFonts w:ascii="楷体_GB2312" w:eastAsia="楷体_GB2312" w:hint="eastAsia"/>
              </w:rPr>
              <w:t xml:space="preserve">■项目组 </w:t>
            </w:r>
          </w:p>
          <w:p w14:paraId="1B86423F" w14:textId="77777777" w:rsidR="0016503A" w:rsidRDefault="00751978">
            <w:pPr>
              <w:ind w:leftChars="300" w:left="600" w:firstLineChars="1000" w:firstLine="2000"/>
              <w:rPr>
                <w:u w:val="single"/>
              </w:rPr>
            </w:pPr>
            <w:r>
              <w:rPr>
                <w:rFonts w:ascii="楷体_GB2312" w:eastAsia="楷体_GB2312" w:hint="eastAsia"/>
              </w:rPr>
              <w:t xml:space="preserve">□客户（市场）  ■维护人员  □用户  </w:t>
            </w:r>
          </w:p>
          <w:p w14:paraId="08A81F57" w14:textId="77777777" w:rsidR="0016503A" w:rsidRDefault="0016503A">
            <w:pPr>
              <w:ind w:firstLineChars="200" w:firstLine="600"/>
              <w:outlineLvl w:val="0"/>
              <w:rPr>
                <w:rFonts w:ascii="楷体_GB2312" w:eastAsia="楷体_GB2312"/>
                <w:sz w:val="30"/>
              </w:rPr>
            </w:pPr>
          </w:p>
          <w:p w14:paraId="34C705C7" w14:textId="77777777" w:rsidR="0016503A" w:rsidRDefault="00751978">
            <w:bookmarkStart w:id="0" w:name="_Toc249795090"/>
            <w:bookmarkStart w:id="1" w:name="_Toc249778411"/>
            <w:bookmarkStart w:id="2" w:name="_Toc249803863"/>
            <w:r>
              <w:rPr>
                <w:rFonts w:ascii="楷体_GB2312" w:eastAsia="楷体_GB2312" w:hint="eastAsia"/>
                <w:sz w:val="30"/>
              </w:rPr>
              <w:t xml:space="preserve">评审负责人（签名）：   </w:t>
            </w:r>
            <w:bookmarkEnd w:id="0"/>
            <w:bookmarkEnd w:id="1"/>
            <w:bookmarkEnd w:id="2"/>
            <w:r>
              <w:rPr>
                <w:rFonts w:ascii="楷体_GB2312" w:eastAsia="楷体_GB2312" w:hint="eastAsia"/>
                <w:sz w:val="30"/>
              </w:rPr>
              <w:t xml:space="preserve">黄乙鑫       </w:t>
            </w:r>
            <w:r>
              <w:rPr>
                <w:rFonts w:hint="eastAsia"/>
              </w:rPr>
              <w:t xml:space="preserve">       </w:t>
            </w:r>
          </w:p>
          <w:p w14:paraId="52356D79" w14:textId="77777777" w:rsidR="0016503A" w:rsidRDefault="0016503A">
            <w:pPr>
              <w:tabs>
                <w:tab w:val="left" w:pos="1655"/>
                <w:tab w:val="center" w:pos="3672"/>
              </w:tabs>
              <w:ind w:firstLineChars="200" w:firstLine="600"/>
              <w:rPr>
                <w:rFonts w:ascii="楷体_GB2312" w:eastAsia="楷体_GB2312"/>
                <w:sz w:val="30"/>
              </w:rPr>
            </w:pPr>
          </w:p>
          <w:p w14:paraId="66B58E0D" w14:textId="02CFB3B4" w:rsidR="0016503A" w:rsidRDefault="00751978">
            <w:pPr>
              <w:rPr>
                <w:rFonts w:cs="Arial"/>
              </w:rPr>
            </w:pPr>
            <w:r>
              <w:rPr>
                <w:rFonts w:ascii="楷体_GB2312" w:eastAsia="楷体_GB2312" w:hint="eastAsia"/>
                <w:sz w:val="30"/>
              </w:rPr>
              <w:t>评</w:t>
            </w:r>
            <w:r>
              <w:rPr>
                <w:rFonts w:ascii="楷体_GB2312" w:eastAsia="楷体_GB2312"/>
                <w:sz w:val="30"/>
              </w:rPr>
              <w:t xml:space="preserve"> </w:t>
            </w:r>
            <w:r>
              <w:rPr>
                <w:rFonts w:ascii="楷体_GB2312" w:eastAsia="楷体_GB2312" w:hint="eastAsia"/>
                <w:sz w:val="30"/>
              </w:rPr>
              <w:t xml:space="preserve">   审   日  期：    </w:t>
            </w:r>
            <w:r>
              <w:rPr>
                <w:rFonts w:ascii="宋体" w:hAnsi="宋体"/>
                <w:sz w:val="30"/>
              </w:rPr>
              <w:t>202</w:t>
            </w:r>
            <w:r w:rsidR="00180B37">
              <w:rPr>
                <w:rFonts w:ascii="宋体" w:hAnsi="宋体"/>
                <w:sz w:val="30"/>
              </w:rPr>
              <w:t>2-06-14</w:t>
            </w:r>
            <w:r>
              <w:rPr>
                <w:rFonts w:hint="eastAsia"/>
              </w:rPr>
              <w:t xml:space="preserve">             </w:t>
            </w:r>
          </w:p>
        </w:tc>
      </w:tr>
      <w:tr w:rsidR="0016503A" w14:paraId="54652609" w14:textId="77777777">
        <w:trPr>
          <w:cantSplit/>
          <w:trHeight w:val="2411"/>
        </w:trPr>
        <w:tc>
          <w:tcPr>
            <w:tcW w:w="1924" w:type="dxa"/>
            <w:vMerge/>
            <w:shd w:val="clear" w:color="auto" w:fill="CCCCCC"/>
          </w:tcPr>
          <w:p w14:paraId="44B3C2E3" w14:textId="77777777" w:rsidR="0016503A" w:rsidRDefault="0016503A">
            <w:pPr>
              <w:pStyle w:val="af0"/>
              <w:jc w:val="right"/>
              <w:rPr>
                <w:rFonts w:cs="Arial"/>
              </w:rPr>
            </w:pPr>
          </w:p>
        </w:tc>
        <w:tc>
          <w:tcPr>
            <w:tcW w:w="7018" w:type="dxa"/>
            <w:vAlign w:val="bottom"/>
          </w:tcPr>
          <w:p w14:paraId="3F485156" w14:textId="77777777" w:rsidR="0016503A" w:rsidRDefault="00751978">
            <w:pPr>
              <w:pStyle w:val="af0"/>
              <w:jc w:val="right"/>
              <w:rPr>
                <w:rFonts w:cs="Arial"/>
              </w:rPr>
            </w:pPr>
            <w:r>
              <w:rPr>
                <w:noProof/>
              </w:rPr>
              <w:drawing>
                <wp:inline distT="0" distB="0" distL="114300" distR="114300" wp14:anchorId="1C3F6319" wp14:editId="46C96776">
                  <wp:extent cx="1269365" cy="353060"/>
                  <wp:effectExtent l="0" t="0" r="6985" b="8890"/>
                  <wp:docPr id="1" name="图片 1"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华迪标志"/>
                          <pic:cNvPicPr>
                            <a:picLocks noChangeAspect="1"/>
                          </pic:cNvPicPr>
                        </pic:nvPicPr>
                        <pic:blipFill>
                          <a:blip r:embed="rId7"/>
                          <a:stretch>
                            <a:fillRect/>
                          </a:stretch>
                        </pic:blipFill>
                        <pic:spPr>
                          <a:xfrm>
                            <a:off x="0" y="0"/>
                            <a:ext cx="1269365" cy="353060"/>
                          </a:xfrm>
                          <a:prstGeom prst="rect">
                            <a:avLst/>
                          </a:prstGeom>
                          <a:noFill/>
                          <a:ln>
                            <a:noFill/>
                          </a:ln>
                        </pic:spPr>
                      </pic:pic>
                    </a:graphicData>
                  </a:graphic>
                </wp:inline>
              </w:drawing>
            </w:r>
          </w:p>
        </w:tc>
      </w:tr>
    </w:tbl>
    <w:p w14:paraId="47710049" w14:textId="77777777" w:rsidR="0016503A" w:rsidRDefault="0016503A">
      <w:pPr>
        <w:rPr>
          <w:rFonts w:hAnsi="宋体"/>
          <w:b/>
          <w:bCs/>
          <w:sz w:val="24"/>
        </w:rPr>
      </w:pPr>
    </w:p>
    <w:p w14:paraId="5524C244" w14:textId="77777777" w:rsidR="0016503A" w:rsidRDefault="00751978">
      <w:pPr>
        <w:rPr>
          <w:rFonts w:hAnsi="宋体"/>
          <w:b/>
          <w:bCs/>
          <w:sz w:val="24"/>
        </w:rPr>
      </w:pPr>
      <w:r>
        <w:rPr>
          <w:rFonts w:hAnsi="宋体" w:hint="eastAsia"/>
          <w:b/>
          <w:bCs/>
          <w:sz w:val="24"/>
        </w:rPr>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88"/>
      </w:tblGrid>
      <w:tr w:rsidR="0016503A" w14:paraId="1A0CAEEB" w14:textId="77777777">
        <w:tc>
          <w:tcPr>
            <w:tcW w:w="9288" w:type="dxa"/>
          </w:tcPr>
          <w:p w14:paraId="7E3D8B0F" w14:textId="77777777" w:rsidR="0016503A" w:rsidRDefault="00751978">
            <w:pPr>
              <w:rPr>
                <w:rFonts w:hAnsi="宋体" w:cs="Arial"/>
              </w:rPr>
            </w:pPr>
            <w:r>
              <w:rPr>
                <w:rFonts w:hAnsi="宋体" w:cs="Arial" w:hint="eastAsia"/>
              </w:rPr>
              <w:t>标题</w:t>
            </w:r>
            <w:r>
              <w:rPr>
                <w:rFonts w:hAnsi="宋体" w:cs="Arial"/>
              </w:rPr>
              <w:t>:</w:t>
            </w:r>
            <w:r>
              <w:rPr>
                <w:rFonts w:hAnsi="宋体" w:cs="Arial" w:hint="eastAsia"/>
              </w:rPr>
              <w:t xml:space="preserve"> </w:t>
            </w:r>
            <w:r>
              <w:rPr>
                <w:rFonts w:hAnsi="宋体" w:cs="Arial" w:hint="eastAsia"/>
              </w:rPr>
              <w:t>新闻发布</w:t>
            </w:r>
            <w:r>
              <w:rPr>
                <w:rFonts w:hint="eastAsia"/>
              </w:rPr>
              <w:t>系统软件系统构架设计说明书</w:t>
            </w:r>
          </w:p>
        </w:tc>
      </w:tr>
      <w:tr w:rsidR="0016503A" w14:paraId="3E708BD4" w14:textId="77777777">
        <w:tc>
          <w:tcPr>
            <w:tcW w:w="9288" w:type="dxa"/>
          </w:tcPr>
          <w:p w14:paraId="739F3992" w14:textId="77777777" w:rsidR="0016503A" w:rsidRDefault="00751978">
            <w:pPr>
              <w:rPr>
                <w:rFonts w:hAnsi="宋体" w:cs="Arial"/>
              </w:rPr>
            </w:pPr>
            <w:r>
              <w:rPr>
                <w:rFonts w:hAnsi="宋体" w:cs="Arial" w:hint="eastAsia"/>
              </w:rPr>
              <w:t>作者</w:t>
            </w:r>
            <w:r>
              <w:rPr>
                <w:rFonts w:hAnsi="宋体" w:cs="Arial"/>
              </w:rPr>
              <w:t xml:space="preserve">: </w:t>
            </w:r>
            <w:r>
              <w:rPr>
                <w:rFonts w:hAnsi="宋体" w:cs="Arial" w:hint="eastAsia"/>
              </w:rPr>
              <w:t>黄乙鑫</w:t>
            </w:r>
          </w:p>
        </w:tc>
      </w:tr>
      <w:tr w:rsidR="0016503A" w14:paraId="692CCAC0" w14:textId="77777777">
        <w:tc>
          <w:tcPr>
            <w:tcW w:w="9288" w:type="dxa"/>
          </w:tcPr>
          <w:p w14:paraId="7EB10C2B" w14:textId="77777777" w:rsidR="0016503A" w:rsidRDefault="00751978">
            <w:pPr>
              <w:rPr>
                <w:rFonts w:hAnsi="宋体" w:cs="Arial"/>
              </w:rPr>
            </w:pPr>
            <w:r>
              <w:rPr>
                <w:rFonts w:hAnsi="宋体" w:cs="Arial" w:hint="eastAsia"/>
              </w:rPr>
              <w:t>创建日期</w:t>
            </w:r>
            <w:r>
              <w:rPr>
                <w:rFonts w:hAnsi="宋体" w:cs="Arial"/>
              </w:rPr>
              <w:t xml:space="preserve">: </w:t>
            </w:r>
            <w:r>
              <w:rPr>
                <w:rFonts w:hAnsi="宋体" w:cs="Arial" w:hint="eastAsia"/>
              </w:rPr>
              <w:t>2022-06-14</w:t>
            </w:r>
          </w:p>
        </w:tc>
      </w:tr>
      <w:tr w:rsidR="0016503A" w14:paraId="0422B8C5" w14:textId="77777777">
        <w:tc>
          <w:tcPr>
            <w:tcW w:w="9288" w:type="dxa"/>
          </w:tcPr>
          <w:p w14:paraId="766B0EC6" w14:textId="77777777" w:rsidR="0016503A" w:rsidRDefault="00751978">
            <w:pPr>
              <w:rPr>
                <w:rFonts w:hAnsi="宋体" w:cs="Arial"/>
              </w:rPr>
            </w:pPr>
            <w:r>
              <w:rPr>
                <w:rFonts w:hAnsi="宋体" w:cs="Arial" w:hint="eastAsia"/>
              </w:rPr>
              <w:t>上次更新日期</w:t>
            </w:r>
            <w:r>
              <w:rPr>
                <w:rFonts w:hAnsi="宋体" w:cs="Arial"/>
              </w:rPr>
              <w:t xml:space="preserve">: </w:t>
            </w:r>
          </w:p>
        </w:tc>
      </w:tr>
      <w:tr w:rsidR="0016503A" w14:paraId="67741EFA" w14:textId="77777777">
        <w:trPr>
          <w:trHeight w:val="80"/>
        </w:trPr>
        <w:tc>
          <w:tcPr>
            <w:tcW w:w="9288" w:type="dxa"/>
          </w:tcPr>
          <w:p w14:paraId="43171457" w14:textId="77777777" w:rsidR="0016503A" w:rsidRDefault="00751978">
            <w:pPr>
              <w:rPr>
                <w:rFonts w:hAnsi="宋体" w:cs="Arial"/>
              </w:rPr>
            </w:pPr>
            <w:r>
              <w:rPr>
                <w:rFonts w:hAnsi="宋体" w:cs="Arial" w:hint="eastAsia"/>
              </w:rPr>
              <w:t>版本</w:t>
            </w:r>
            <w:r>
              <w:rPr>
                <w:rFonts w:hAnsi="宋体" w:cs="Arial"/>
              </w:rPr>
              <w:t xml:space="preserve">: </w:t>
            </w:r>
            <w:r>
              <w:rPr>
                <w:rFonts w:hAnsi="宋体" w:cs="Arial" w:hint="eastAsia"/>
              </w:rPr>
              <w:t>1.0.20220614</w:t>
            </w:r>
          </w:p>
        </w:tc>
      </w:tr>
      <w:tr w:rsidR="0016503A" w14:paraId="4C1FF1BC" w14:textId="77777777">
        <w:tc>
          <w:tcPr>
            <w:tcW w:w="9288" w:type="dxa"/>
          </w:tcPr>
          <w:p w14:paraId="6CD540B3" w14:textId="77777777" w:rsidR="0016503A" w:rsidRDefault="00751978">
            <w:pPr>
              <w:rPr>
                <w:rFonts w:hAnsi="宋体" w:cs="Arial"/>
              </w:rPr>
            </w:pPr>
            <w:r>
              <w:rPr>
                <w:rFonts w:hAnsi="宋体" w:cs="Arial" w:hint="eastAsia"/>
              </w:rPr>
              <w:t>部门名称</w:t>
            </w:r>
            <w:r>
              <w:rPr>
                <w:rFonts w:hAnsi="宋体" w:cs="Arial"/>
              </w:rPr>
              <w:t>:</w:t>
            </w:r>
            <w:r>
              <w:rPr>
                <w:rFonts w:hAnsi="宋体" w:cs="Arial"/>
                <w:szCs w:val="21"/>
              </w:rPr>
              <w:t xml:space="preserve"> </w:t>
            </w:r>
            <w:r>
              <w:rPr>
                <w:rFonts w:hAnsi="宋体" w:cs="Arial" w:hint="eastAsia"/>
                <w:szCs w:val="21"/>
              </w:rPr>
              <w:t>连体</w:t>
            </w:r>
            <w:proofErr w:type="gramStart"/>
            <w:r>
              <w:rPr>
                <w:rFonts w:hAnsi="宋体" w:cs="Arial" w:hint="eastAsia"/>
                <w:szCs w:val="21"/>
              </w:rPr>
              <w:t>婴</w:t>
            </w:r>
            <w:proofErr w:type="gramEnd"/>
            <w:r>
              <w:rPr>
                <w:rFonts w:hAnsi="宋体" w:cs="Arial" w:hint="eastAsia"/>
                <w:szCs w:val="21"/>
              </w:rPr>
              <w:t>大部队</w:t>
            </w:r>
          </w:p>
        </w:tc>
      </w:tr>
    </w:tbl>
    <w:p w14:paraId="0089A9EB" w14:textId="77777777" w:rsidR="0016503A" w:rsidRDefault="0016503A">
      <w:pPr>
        <w:pStyle w:val="Tabletext"/>
        <w:rPr>
          <w:rFonts w:hAnsi="宋体"/>
        </w:rPr>
      </w:pPr>
    </w:p>
    <w:p w14:paraId="3C485012" w14:textId="77777777" w:rsidR="0016503A" w:rsidRDefault="0016503A">
      <w:pPr>
        <w:rPr>
          <w:rFonts w:hAnsi="宋体"/>
        </w:rPr>
      </w:pPr>
    </w:p>
    <w:p w14:paraId="3D34A91E" w14:textId="77777777" w:rsidR="0016503A" w:rsidRDefault="00751978">
      <w:pPr>
        <w:pStyle w:val="TOC1"/>
      </w:pPr>
      <w:r>
        <w:rPr>
          <w:rFonts w:hint="eastAsia"/>
        </w:rPr>
        <w:t>修订文档历史记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01"/>
        <w:gridCol w:w="4079"/>
        <w:gridCol w:w="2160"/>
      </w:tblGrid>
      <w:tr w:rsidR="0016503A" w14:paraId="1EDF1C5C" w14:textId="77777777">
        <w:tc>
          <w:tcPr>
            <w:tcW w:w="1548" w:type="dxa"/>
          </w:tcPr>
          <w:p w14:paraId="2848BC64" w14:textId="77777777" w:rsidR="0016503A" w:rsidRDefault="00751978">
            <w:pPr>
              <w:rPr>
                <w:rFonts w:hAnsi="宋体" w:cs="Arial"/>
                <w:b/>
              </w:rPr>
            </w:pPr>
            <w:r>
              <w:rPr>
                <w:rFonts w:hAnsi="宋体" w:cs="Arial" w:hint="eastAsia"/>
                <w:b/>
              </w:rPr>
              <w:t>日期</w:t>
            </w:r>
          </w:p>
        </w:tc>
        <w:tc>
          <w:tcPr>
            <w:tcW w:w="1501" w:type="dxa"/>
          </w:tcPr>
          <w:p w14:paraId="09700FAA" w14:textId="77777777" w:rsidR="0016503A" w:rsidRDefault="00751978">
            <w:pPr>
              <w:rPr>
                <w:rFonts w:hAnsi="宋体" w:cs="Arial"/>
                <w:b/>
              </w:rPr>
            </w:pPr>
            <w:r>
              <w:rPr>
                <w:rFonts w:hAnsi="宋体" w:cs="Arial" w:hint="eastAsia"/>
                <w:b/>
              </w:rPr>
              <w:t>版本</w:t>
            </w:r>
          </w:p>
        </w:tc>
        <w:tc>
          <w:tcPr>
            <w:tcW w:w="4079" w:type="dxa"/>
          </w:tcPr>
          <w:p w14:paraId="2B159D3D" w14:textId="77777777" w:rsidR="0016503A" w:rsidRDefault="00751978">
            <w:pPr>
              <w:rPr>
                <w:rFonts w:hAnsi="宋体" w:cs="Arial"/>
                <w:b/>
              </w:rPr>
            </w:pPr>
            <w:r>
              <w:rPr>
                <w:rFonts w:hAnsi="宋体" w:cs="Arial" w:hint="eastAsia"/>
                <w:b/>
              </w:rPr>
              <w:t>说明</w:t>
            </w:r>
          </w:p>
        </w:tc>
        <w:tc>
          <w:tcPr>
            <w:tcW w:w="2160" w:type="dxa"/>
          </w:tcPr>
          <w:p w14:paraId="773DF4A4" w14:textId="77777777" w:rsidR="0016503A" w:rsidRDefault="00751978">
            <w:pPr>
              <w:rPr>
                <w:rFonts w:hAnsi="宋体" w:cs="Arial"/>
                <w:b/>
              </w:rPr>
            </w:pPr>
            <w:r>
              <w:rPr>
                <w:rFonts w:hAnsi="宋体" w:cs="Arial" w:hint="eastAsia"/>
                <w:b/>
              </w:rPr>
              <w:t>作者</w:t>
            </w:r>
          </w:p>
        </w:tc>
      </w:tr>
      <w:tr w:rsidR="0016503A" w14:paraId="1556A8C7" w14:textId="77777777">
        <w:trPr>
          <w:trHeight w:val="80"/>
        </w:trPr>
        <w:tc>
          <w:tcPr>
            <w:tcW w:w="1548" w:type="dxa"/>
          </w:tcPr>
          <w:p w14:paraId="704FB4BC" w14:textId="77777777" w:rsidR="0016503A" w:rsidRDefault="00751978">
            <w:pPr>
              <w:rPr>
                <w:rFonts w:hAnsi="宋体" w:cs="Arial"/>
              </w:rPr>
            </w:pPr>
            <w:r>
              <w:rPr>
                <w:rFonts w:hAnsi="宋体" w:cs="Arial" w:hint="eastAsia"/>
              </w:rPr>
              <w:t>2022-06-14</w:t>
            </w:r>
          </w:p>
        </w:tc>
        <w:tc>
          <w:tcPr>
            <w:tcW w:w="1501" w:type="dxa"/>
          </w:tcPr>
          <w:p w14:paraId="3CD57CCB" w14:textId="77777777" w:rsidR="0016503A" w:rsidRDefault="00751978">
            <w:pPr>
              <w:rPr>
                <w:rFonts w:hAnsi="宋体" w:cs="Arial"/>
              </w:rPr>
            </w:pPr>
            <w:r>
              <w:rPr>
                <w:rFonts w:hAnsi="宋体" w:cs="Arial" w:hint="eastAsia"/>
              </w:rPr>
              <w:t>0.1.20220614</w:t>
            </w:r>
          </w:p>
        </w:tc>
        <w:tc>
          <w:tcPr>
            <w:tcW w:w="4079" w:type="dxa"/>
          </w:tcPr>
          <w:p w14:paraId="6521522F" w14:textId="77777777" w:rsidR="0016503A" w:rsidRDefault="00751978">
            <w:pPr>
              <w:rPr>
                <w:rFonts w:hAnsi="宋体" w:cs="Arial"/>
              </w:rPr>
            </w:pPr>
            <w:r>
              <w:rPr>
                <w:rFonts w:hAnsi="宋体" w:cs="Arial" w:hint="eastAsia"/>
              </w:rPr>
              <w:t>草稿</w:t>
            </w:r>
          </w:p>
        </w:tc>
        <w:tc>
          <w:tcPr>
            <w:tcW w:w="2160" w:type="dxa"/>
          </w:tcPr>
          <w:p w14:paraId="4A5AB821" w14:textId="77777777" w:rsidR="0016503A" w:rsidRDefault="00751978">
            <w:pPr>
              <w:rPr>
                <w:rFonts w:hAnsi="宋体" w:cs="Arial"/>
              </w:rPr>
            </w:pPr>
            <w:r>
              <w:rPr>
                <w:rFonts w:hAnsi="宋体" w:cs="Arial" w:hint="eastAsia"/>
              </w:rPr>
              <w:t>黄乙鑫</w:t>
            </w:r>
          </w:p>
        </w:tc>
      </w:tr>
      <w:tr w:rsidR="0016503A" w14:paraId="17569019" w14:textId="77777777">
        <w:trPr>
          <w:trHeight w:val="108"/>
        </w:trPr>
        <w:tc>
          <w:tcPr>
            <w:tcW w:w="1548" w:type="dxa"/>
          </w:tcPr>
          <w:p w14:paraId="38958527" w14:textId="77777777" w:rsidR="0016503A" w:rsidRDefault="00751978">
            <w:pPr>
              <w:rPr>
                <w:rFonts w:hAnsi="宋体" w:cs="Arial"/>
              </w:rPr>
            </w:pPr>
            <w:r>
              <w:rPr>
                <w:rFonts w:hAnsi="宋体" w:cs="Arial" w:hint="eastAsia"/>
              </w:rPr>
              <w:t>2022-06-14</w:t>
            </w:r>
          </w:p>
        </w:tc>
        <w:tc>
          <w:tcPr>
            <w:tcW w:w="1501" w:type="dxa"/>
          </w:tcPr>
          <w:p w14:paraId="5B21FF1C" w14:textId="77777777" w:rsidR="0016503A" w:rsidRDefault="00751978">
            <w:pPr>
              <w:rPr>
                <w:rFonts w:hAnsi="宋体" w:cs="Arial"/>
              </w:rPr>
            </w:pPr>
            <w:r>
              <w:rPr>
                <w:rFonts w:hAnsi="宋体" w:cs="Arial" w:hint="eastAsia"/>
              </w:rPr>
              <w:t>1.0.20220614</w:t>
            </w:r>
          </w:p>
        </w:tc>
        <w:tc>
          <w:tcPr>
            <w:tcW w:w="4079" w:type="dxa"/>
          </w:tcPr>
          <w:p w14:paraId="4244BC20" w14:textId="77777777" w:rsidR="0016503A" w:rsidRDefault="00751978">
            <w:pPr>
              <w:rPr>
                <w:rFonts w:hAnsi="宋体" w:cs="Arial"/>
              </w:rPr>
            </w:pPr>
            <w:r>
              <w:rPr>
                <w:rFonts w:hAnsi="宋体" w:cs="Arial" w:hint="eastAsia"/>
              </w:rPr>
              <w:t>正式发布</w:t>
            </w:r>
          </w:p>
        </w:tc>
        <w:tc>
          <w:tcPr>
            <w:tcW w:w="2160" w:type="dxa"/>
          </w:tcPr>
          <w:p w14:paraId="61F1E121" w14:textId="77777777" w:rsidR="0016503A" w:rsidRDefault="00751978">
            <w:pPr>
              <w:rPr>
                <w:rFonts w:hAnsi="宋体" w:cs="Arial"/>
              </w:rPr>
            </w:pPr>
            <w:r>
              <w:rPr>
                <w:rFonts w:hAnsi="宋体" w:cs="Arial" w:hint="eastAsia"/>
              </w:rPr>
              <w:t>黄乙鑫</w:t>
            </w:r>
          </w:p>
        </w:tc>
      </w:tr>
      <w:tr w:rsidR="0016503A" w14:paraId="24587EFA" w14:textId="77777777">
        <w:trPr>
          <w:trHeight w:val="252"/>
        </w:trPr>
        <w:tc>
          <w:tcPr>
            <w:tcW w:w="1548" w:type="dxa"/>
          </w:tcPr>
          <w:p w14:paraId="6EE2D224" w14:textId="77777777" w:rsidR="0016503A" w:rsidRDefault="0016503A">
            <w:pPr>
              <w:rPr>
                <w:rFonts w:hAnsi="宋体" w:cs="Arial"/>
              </w:rPr>
            </w:pPr>
          </w:p>
        </w:tc>
        <w:tc>
          <w:tcPr>
            <w:tcW w:w="1501" w:type="dxa"/>
          </w:tcPr>
          <w:p w14:paraId="0EA49EBA" w14:textId="77777777" w:rsidR="0016503A" w:rsidRDefault="0016503A">
            <w:pPr>
              <w:rPr>
                <w:rFonts w:hAnsi="宋体" w:cs="Arial"/>
              </w:rPr>
            </w:pPr>
          </w:p>
        </w:tc>
        <w:tc>
          <w:tcPr>
            <w:tcW w:w="4079" w:type="dxa"/>
          </w:tcPr>
          <w:p w14:paraId="5C69EB8F" w14:textId="77777777" w:rsidR="0016503A" w:rsidRDefault="0016503A">
            <w:pPr>
              <w:rPr>
                <w:rFonts w:hAnsi="宋体" w:cs="Arial"/>
              </w:rPr>
            </w:pPr>
          </w:p>
        </w:tc>
        <w:tc>
          <w:tcPr>
            <w:tcW w:w="2160" w:type="dxa"/>
          </w:tcPr>
          <w:p w14:paraId="667EAA4F" w14:textId="77777777" w:rsidR="0016503A" w:rsidRDefault="0016503A">
            <w:pPr>
              <w:rPr>
                <w:rFonts w:hAnsi="宋体" w:cs="Arial"/>
              </w:rPr>
            </w:pPr>
          </w:p>
        </w:tc>
      </w:tr>
      <w:tr w:rsidR="0016503A" w14:paraId="3BBD231F" w14:textId="77777777">
        <w:trPr>
          <w:trHeight w:val="55"/>
        </w:trPr>
        <w:tc>
          <w:tcPr>
            <w:tcW w:w="1548" w:type="dxa"/>
          </w:tcPr>
          <w:p w14:paraId="720C1455" w14:textId="77777777" w:rsidR="0016503A" w:rsidRDefault="0016503A">
            <w:pPr>
              <w:rPr>
                <w:rFonts w:hAnsi="宋体" w:cs="Arial"/>
              </w:rPr>
            </w:pPr>
          </w:p>
        </w:tc>
        <w:tc>
          <w:tcPr>
            <w:tcW w:w="1501" w:type="dxa"/>
          </w:tcPr>
          <w:p w14:paraId="54750713" w14:textId="77777777" w:rsidR="0016503A" w:rsidRDefault="0016503A">
            <w:pPr>
              <w:rPr>
                <w:rFonts w:hAnsi="宋体" w:cs="Arial"/>
              </w:rPr>
            </w:pPr>
          </w:p>
        </w:tc>
        <w:tc>
          <w:tcPr>
            <w:tcW w:w="4079" w:type="dxa"/>
          </w:tcPr>
          <w:p w14:paraId="289D4A08" w14:textId="77777777" w:rsidR="0016503A" w:rsidRDefault="0016503A">
            <w:pPr>
              <w:rPr>
                <w:rFonts w:hAnsi="宋体" w:cs="Arial"/>
              </w:rPr>
            </w:pPr>
          </w:p>
        </w:tc>
        <w:tc>
          <w:tcPr>
            <w:tcW w:w="2160" w:type="dxa"/>
          </w:tcPr>
          <w:p w14:paraId="352DDE7D" w14:textId="77777777" w:rsidR="0016503A" w:rsidRDefault="0016503A">
            <w:pPr>
              <w:rPr>
                <w:rFonts w:hAnsi="宋体" w:cs="Arial"/>
              </w:rPr>
            </w:pPr>
          </w:p>
        </w:tc>
      </w:tr>
      <w:tr w:rsidR="0016503A" w14:paraId="17EEA762" w14:textId="77777777">
        <w:trPr>
          <w:trHeight w:val="55"/>
        </w:trPr>
        <w:tc>
          <w:tcPr>
            <w:tcW w:w="1548" w:type="dxa"/>
          </w:tcPr>
          <w:p w14:paraId="61F94190" w14:textId="77777777" w:rsidR="0016503A" w:rsidRDefault="0016503A">
            <w:pPr>
              <w:rPr>
                <w:rFonts w:hAnsi="宋体" w:cs="Arial"/>
              </w:rPr>
            </w:pPr>
          </w:p>
        </w:tc>
        <w:tc>
          <w:tcPr>
            <w:tcW w:w="1501" w:type="dxa"/>
          </w:tcPr>
          <w:p w14:paraId="32552155" w14:textId="77777777" w:rsidR="0016503A" w:rsidRDefault="0016503A">
            <w:pPr>
              <w:rPr>
                <w:rFonts w:hAnsi="宋体" w:cs="Arial"/>
              </w:rPr>
            </w:pPr>
          </w:p>
        </w:tc>
        <w:tc>
          <w:tcPr>
            <w:tcW w:w="4079" w:type="dxa"/>
          </w:tcPr>
          <w:p w14:paraId="06EC8290" w14:textId="77777777" w:rsidR="0016503A" w:rsidRDefault="0016503A">
            <w:pPr>
              <w:rPr>
                <w:rFonts w:hAnsi="宋体" w:cs="Arial"/>
              </w:rPr>
            </w:pPr>
          </w:p>
        </w:tc>
        <w:tc>
          <w:tcPr>
            <w:tcW w:w="2160" w:type="dxa"/>
          </w:tcPr>
          <w:p w14:paraId="3A598922" w14:textId="77777777" w:rsidR="0016503A" w:rsidRDefault="0016503A">
            <w:pPr>
              <w:rPr>
                <w:rFonts w:hAnsi="宋体" w:cs="Arial"/>
              </w:rPr>
            </w:pPr>
          </w:p>
        </w:tc>
      </w:tr>
      <w:tr w:rsidR="0016503A" w14:paraId="1BE8641D" w14:textId="77777777">
        <w:trPr>
          <w:trHeight w:val="55"/>
        </w:trPr>
        <w:tc>
          <w:tcPr>
            <w:tcW w:w="1548" w:type="dxa"/>
          </w:tcPr>
          <w:p w14:paraId="39981FC3" w14:textId="77777777" w:rsidR="0016503A" w:rsidRDefault="0016503A">
            <w:pPr>
              <w:rPr>
                <w:rFonts w:hAnsi="宋体" w:cs="Arial"/>
              </w:rPr>
            </w:pPr>
          </w:p>
        </w:tc>
        <w:tc>
          <w:tcPr>
            <w:tcW w:w="1501" w:type="dxa"/>
          </w:tcPr>
          <w:p w14:paraId="1C07486B" w14:textId="77777777" w:rsidR="0016503A" w:rsidRDefault="0016503A">
            <w:pPr>
              <w:rPr>
                <w:rFonts w:hAnsi="宋体" w:cs="Arial"/>
              </w:rPr>
            </w:pPr>
          </w:p>
        </w:tc>
        <w:tc>
          <w:tcPr>
            <w:tcW w:w="4079" w:type="dxa"/>
          </w:tcPr>
          <w:p w14:paraId="5E71FCC6" w14:textId="77777777" w:rsidR="0016503A" w:rsidRDefault="0016503A">
            <w:pPr>
              <w:rPr>
                <w:rFonts w:hAnsi="宋体" w:cs="Arial"/>
              </w:rPr>
            </w:pPr>
          </w:p>
        </w:tc>
        <w:tc>
          <w:tcPr>
            <w:tcW w:w="2160" w:type="dxa"/>
          </w:tcPr>
          <w:p w14:paraId="55FB11D8" w14:textId="77777777" w:rsidR="0016503A" w:rsidRDefault="0016503A">
            <w:pPr>
              <w:rPr>
                <w:rFonts w:hAnsi="宋体" w:cs="Arial"/>
              </w:rPr>
            </w:pPr>
          </w:p>
        </w:tc>
      </w:tr>
      <w:tr w:rsidR="0016503A" w14:paraId="423594B7" w14:textId="77777777">
        <w:trPr>
          <w:trHeight w:val="55"/>
        </w:trPr>
        <w:tc>
          <w:tcPr>
            <w:tcW w:w="1548" w:type="dxa"/>
          </w:tcPr>
          <w:p w14:paraId="3D555B71" w14:textId="77777777" w:rsidR="0016503A" w:rsidRDefault="0016503A">
            <w:pPr>
              <w:rPr>
                <w:rFonts w:hAnsi="宋体" w:cs="Arial"/>
              </w:rPr>
            </w:pPr>
          </w:p>
        </w:tc>
        <w:tc>
          <w:tcPr>
            <w:tcW w:w="1501" w:type="dxa"/>
          </w:tcPr>
          <w:p w14:paraId="0EA1CCA7" w14:textId="77777777" w:rsidR="0016503A" w:rsidRDefault="0016503A">
            <w:pPr>
              <w:rPr>
                <w:rFonts w:hAnsi="宋体" w:cs="Arial"/>
              </w:rPr>
            </w:pPr>
          </w:p>
        </w:tc>
        <w:tc>
          <w:tcPr>
            <w:tcW w:w="4079" w:type="dxa"/>
          </w:tcPr>
          <w:p w14:paraId="7034EAE5" w14:textId="77777777" w:rsidR="0016503A" w:rsidRDefault="0016503A">
            <w:pPr>
              <w:rPr>
                <w:rFonts w:hAnsi="宋体" w:cs="Arial"/>
              </w:rPr>
            </w:pPr>
          </w:p>
        </w:tc>
        <w:tc>
          <w:tcPr>
            <w:tcW w:w="2160" w:type="dxa"/>
          </w:tcPr>
          <w:p w14:paraId="3924574A" w14:textId="77777777" w:rsidR="0016503A" w:rsidRDefault="0016503A">
            <w:pPr>
              <w:rPr>
                <w:rFonts w:hAnsi="宋体" w:cs="Arial"/>
              </w:rPr>
            </w:pPr>
          </w:p>
        </w:tc>
      </w:tr>
      <w:tr w:rsidR="0016503A" w14:paraId="5C37880C" w14:textId="77777777">
        <w:trPr>
          <w:trHeight w:val="55"/>
        </w:trPr>
        <w:tc>
          <w:tcPr>
            <w:tcW w:w="1548" w:type="dxa"/>
          </w:tcPr>
          <w:p w14:paraId="1C96FA5D" w14:textId="77777777" w:rsidR="0016503A" w:rsidRDefault="0016503A">
            <w:pPr>
              <w:rPr>
                <w:rFonts w:hAnsi="宋体" w:cs="Arial"/>
              </w:rPr>
            </w:pPr>
          </w:p>
        </w:tc>
        <w:tc>
          <w:tcPr>
            <w:tcW w:w="1501" w:type="dxa"/>
          </w:tcPr>
          <w:p w14:paraId="670F7901" w14:textId="77777777" w:rsidR="0016503A" w:rsidRDefault="0016503A">
            <w:pPr>
              <w:rPr>
                <w:rFonts w:hAnsi="宋体" w:cs="Arial"/>
              </w:rPr>
            </w:pPr>
          </w:p>
        </w:tc>
        <w:tc>
          <w:tcPr>
            <w:tcW w:w="4079" w:type="dxa"/>
          </w:tcPr>
          <w:p w14:paraId="57A2168B" w14:textId="77777777" w:rsidR="0016503A" w:rsidRDefault="0016503A">
            <w:pPr>
              <w:rPr>
                <w:rFonts w:hAnsi="宋体" w:cs="Arial"/>
              </w:rPr>
            </w:pPr>
          </w:p>
        </w:tc>
        <w:tc>
          <w:tcPr>
            <w:tcW w:w="2160" w:type="dxa"/>
          </w:tcPr>
          <w:p w14:paraId="0047C404" w14:textId="77777777" w:rsidR="0016503A" w:rsidRDefault="0016503A">
            <w:pPr>
              <w:rPr>
                <w:rFonts w:hAnsi="宋体" w:cs="Arial"/>
              </w:rPr>
            </w:pPr>
          </w:p>
        </w:tc>
      </w:tr>
      <w:tr w:rsidR="0016503A" w14:paraId="6662F441" w14:textId="77777777">
        <w:trPr>
          <w:trHeight w:val="55"/>
        </w:trPr>
        <w:tc>
          <w:tcPr>
            <w:tcW w:w="1548" w:type="dxa"/>
          </w:tcPr>
          <w:p w14:paraId="596B0FD9" w14:textId="77777777" w:rsidR="0016503A" w:rsidRDefault="0016503A">
            <w:pPr>
              <w:rPr>
                <w:rFonts w:hAnsi="宋体" w:cs="Arial"/>
              </w:rPr>
            </w:pPr>
          </w:p>
        </w:tc>
        <w:tc>
          <w:tcPr>
            <w:tcW w:w="1501" w:type="dxa"/>
          </w:tcPr>
          <w:p w14:paraId="7B4BD7BD" w14:textId="77777777" w:rsidR="0016503A" w:rsidRDefault="0016503A">
            <w:pPr>
              <w:rPr>
                <w:rFonts w:hAnsi="宋体" w:cs="Arial"/>
              </w:rPr>
            </w:pPr>
          </w:p>
        </w:tc>
        <w:tc>
          <w:tcPr>
            <w:tcW w:w="4079" w:type="dxa"/>
          </w:tcPr>
          <w:p w14:paraId="27A05AAF" w14:textId="77777777" w:rsidR="0016503A" w:rsidRDefault="0016503A">
            <w:pPr>
              <w:rPr>
                <w:rFonts w:hAnsi="宋体" w:cs="Arial"/>
              </w:rPr>
            </w:pPr>
          </w:p>
        </w:tc>
        <w:tc>
          <w:tcPr>
            <w:tcW w:w="2160" w:type="dxa"/>
          </w:tcPr>
          <w:p w14:paraId="4DC3AA24" w14:textId="77777777" w:rsidR="0016503A" w:rsidRDefault="0016503A">
            <w:pPr>
              <w:rPr>
                <w:rFonts w:hAnsi="宋体" w:cs="Arial"/>
              </w:rPr>
            </w:pPr>
          </w:p>
        </w:tc>
      </w:tr>
      <w:tr w:rsidR="0016503A" w14:paraId="5AE83760" w14:textId="77777777">
        <w:trPr>
          <w:trHeight w:val="55"/>
        </w:trPr>
        <w:tc>
          <w:tcPr>
            <w:tcW w:w="1548" w:type="dxa"/>
          </w:tcPr>
          <w:p w14:paraId="7D413EE5" w14:textId="77777777" w:rsidR="0016503A" w:rsidRDefault="0016503A">
            <w:pPr>
              <w:rPr>
                <w:rFonts w:hAnsi="宋体" w:cs="Arial"/>
              </w:rPr>
            </w:pPr>
          </w:p>
        </w:tc>
        <w:tc>
          <w:tcPr>
            <w:tcW w:w="1501" w:type="dxa"/>
          </w:tcPr>
          <w:p w14:paraId="4B16DCDD" w14:textId="77777777" w:rsidR="0016503A" w:rsidRDefault="0016503A">
            <w:pPr>
              <w:rPr>
                <w:rFonts w:hAnsi="宋体" w:cs="Arial"/>
              </w:rPr>
            </w:pPr>
          </w:p>
        </w:tc>
        <w:tc>
          <w:tcPr>
            <w:tcW w:w="4079" w:type="dxa"/>
          </w:tcPr>
          <w:p w14:paraId="4723E5EC" w14:textId="77777777" w:rsidR="0016503A" w:rsidRDefault="0016503A">
            <w:pPr>
              <w:rPr>
                <w:rFonts w:hAnsi="宋体" w:cs="Arial"/>
              </w:rPr>
            </w:pPr>
          </w:p>
        </w:tc>
        <w:tc>
          <w:tcPr>
            <w:tcW w:w="2160" w:type="dxa"/>
          </w:tcPr>
          <w:p w14:paraId="47386E31" w14:textId="77777777" w:rsidR="0016503A" w:rsidRDefault="0016503A">
            <w:pPr>
              <w:rPr>
                <w:rFonts w:hAnsi="宋体" w:cs="Arial"/>
              </w:rPr>
            </w:pPr>
          </w:p>
        </w:tc>
      </w:tr>
      <w:tr w:rsidR="0016503A" w14:paraId="7CBFFA2F" w14:textId="77777777">
        <w:trPr>
          <w:trHeight w:val="55"/>
        </w:trPr>
        <w:tc>
          <w:tcPr>
            <w:tcW w:w="1548" w:type="dxa"/>
          </w:tcPr>
          <w:p w14:paraId="19A13518" w14:textId="77777777" w:rsidR="0016503A" w:rsidRDefault="0016503A">
            <w:pPr>
              <w:rPr>
                <w:rFonts w:hAnsi="宋体" w:cs="Arial"/>
              </w:rPr>
            </w:pPr>
          </w:p>
        </w:tc>
        <w:tc>
          <w:tcPr>
            <w:tcW w:w="1501" w:type="dxa"/>
          </w:tcPr>
          <w:p w14:paraId="587E9DAD" w14:textId="77777777" w:rsidR="0016503A" w:rsidRDefault="0016503A">
            <w:pPr>
              <w:rPr>
                <w:rFonts w:hAnsi="宋体" w:cs="Arial"/>
              </w:rPr>
            </w:pPr>
          </w:p>
        </w:tc>
        <w:tc>
          <w:tcPr>
            <w:tcW w:w="4079" w:type="dxa"/>
          </w:tcPr>
          <w:p w14:paraId="0C73EC63" w14:textId="77777777" w:rsidR="0016503A" w:rsidRDefault="0016503A">
            <w:pPr>
              <w:rPr>
                <w:rFonts w:hAnsi="宋体" w:cs="Arial"/>
              </w:rPr>
            </w:pPr>
          </w:p>
        </w:tc>
        <w:tc>
          <w:tcPr>
            <w:tcW w:w="2160" w:type="dxa"/>
          </w:tcPr>
          <w:p w14:paraId="56405314" w14:textId="77777777" w:rsidR="0016503A" w:rsidRDefault="0016503A">
            <w:pPr>
              <w:rPr>
                <w:rFonts w:hAnsi="宋体" w:cs="Arial"/>
              </w:rPr>
            </w:pPr>
          </w:p>
        </w:tc>
      </w:tr>
      <w:tr w:rsidR="0016503A" w14:paraId="628DF67C" w14:textId="77777777">
        <w:trPr>
          <w:trHeight w:val="55"/>
        </w:trPr>
        <w:tc>
          <w:tcPr>
            <w:tcW w:w="1548" w:type="dxa"/>
          </w:tcPr>
          <w:p w14:paraId="6BEDC7B2" w14:textId="77777777" w:rsidR="0016503A" w:rsidRDefault="0016503A">
            <w:pPr>
              <w:rPr>
                <w:rFonts w:hAnsi="宋体" w:cs="Arial"/>
              </w:rPr>
            </w:pPr>
          </w:p>
        </w:tc>
        <w:tc>
          <w:tcPr>
            <w:tcW w:w="1501" w:type="dxa"/>
          </w:tcPr>
          <w:p w14:paraId="1C12E3CA" w14:textId="77777777" w:rsidR="0016503A" w:rsidRDefault="0016503A">
            <w:pPr>
              <w:rPr>
                <w:rFonts w:hAnsi="宋体" w:cs="Arial"/>
              </w:rPr>
            </w:pPr>
          </w:p>
        </w:tc>
        <w:tc>
          <w:tcPr>
            <w:tcW w:w="4079" w:type="dxa"/>
          </w:tcPr>
          <w:p w14:paraId="1BB9740F" w14:textId="77777777" w:rsidR="0016503A" w:rsidRDefault="0016503A">
            <w:pPr>
              <w:rPr>
                <w:rFonts w:hAnsi="宋体" w:cs="Arial"/>
              </w:rPr>
            </w:pPr>
          </w:p>
        </w:tc>
        <w:tc>
          <w:tcPr>
            <w:tcW w:w="2160" w:type="dxa"/>
          </w:tcPr>
          <w:p w14:paraId="34A6155A" w14:textId="77777777" w:rsidR="0016503A" w:rsidRDefault="0016503A">
            <w:pPr>
              <w:rPr>
                <w:rFonts w:hAnsi="宋体" w:cs="Arial"/>
              </w:rPr>
            </w:pPr>
          </w:p>
        </w:tc>
      </w:tr>
      <w:tr w:rsidR="0016503A" w14:paraId="5D5F7C30" w14:textId="77777777">
        <w:trPr>
          <w:trHeight w:val="55"/>
        </w:trPr>
        <w:tc>
          <w:tcPr>
            <w:tcW w:w="1548" w:type="dxa"/>
          </w:tcPr>
          <w:p w14:paraId="7B35D640" w14:textId="77777777" w:rsidR="0016503A" w:rsidRDefault="0016503A">
            <w:pPr>
              <w:rPr>
                <w:rFonts w:hAnsi="宋体" w:cs="Arial"/>
              </w:rPr>
            </w:pPr>
          </w:p>
        </w:tc>
        <w:tc>
          <w:tcPr>
            <w:tcW w:w="1501" w:type="dxa"/>
          </w:tcPr>
          <w:p w14:paraId="5B6941F8" w14:textId="77777777" w:rsidR="0016503A" w:rsidRDefault="0016503A">
            <w:pPr>
              <w:rPr>
                <w:rFonts w:hAnsi="宋体" w:cs="Arial"/>
              </w:rPr>
            </w:pPr>
          </w:p>
        </w:tc>
        <w:tc>
          <w:tcPr>
            <w:tcW w:w="4079" w:type="dxa"/>
          </w:tcPr>
          <w:p w14:paraId="7014B682" w14:textId="77777777" w:rsidR="0016503A" w:rsidRDefault="0016503A">
            <w:pPr>
              <w:rPr>
                <w:rFonts w:hAnsi="宋体" w:cs="Arial"/>
              </w:rPr>
            </w:pPr>
          </w:p>
        </w:tc>
        <w:tc>
          <w:tcPr>
            <w:tcW w:w="2160" w:type="dxa"/>
          </w:tcPr>
          <w:p w14:paraId="65AA9D40" w14:textId="77777777" w:rsidR="0016503A" w:rsidRDefault="0016503A">
            <w:pPr>
              <w:rPr>
                <w:rFonts w:hAnsi="宋体" w:cs="Arial"/>
              </w:rPr>
            </w:pPr>
          </w:p>
        </w:tc>
      </w:tr>
      <w:tr w:rsidR="0016503A" w14:paraId="2A3A31AE" w14:textId="77777777">
        <w:trPr>
          <w:trHeight w:val="55"/>
        </w:trPr>
        <w:tc>
          <w:tcPr>
            <w:tcW w:w="1548" w:type="dxa"/>
          </w:tcPr>
          <w:p w14:paraId="332C1268" w14:textId="77777777" w:rsidR="0016503A" w:rsidRDefault="0016503A">
            <w:pPr>
              <w:rPr>
                <w:rFonts w:hAnsi="宋体" w:cs="Arial"/>
              </w:rPr>
            </w:pPr>
          </w:p>
        </w:tc>
        <w:tc>
          <w:tcPr>
            <w:tcW w:w="1501" w:type="dxa"/>
          </w:tcPr>
          <w:p w14:paraId="3CCAF8DF" w14:textId="77777777" w:rsidR="0016503A" w:rsidRDefault="0016503A">
            <w:pPr>
              <w:rPr>
                <w:rFonts w:hAnsi="宋体" w:cs="Arial"/>
              </w:rPr>
            </w:pPr>
          </w:p>
        </w:tc>
        <w:tc>
          <w:tcPr>
            <w:tcW w:w="4079" w:type="dxa"/>
          </w:tcPr>
          <w:p w14:paraId="51BA5BBA" w14:textId="77777777" w:rsidR="0016503A" w:rsidRDefault="0016503A">
            <w:pPr>
              <w:rPr>
                <w:rFonts w:hAnsi="宋体" w:cs="Arial"/>
              </w:rPr>
            </w:pPr>
          </w:p>
        </w:tc>
        <w:tc>
          <w:tcPr>
            <w:tcW w:w="2160" w:type="dxa"/>
          </w:tcPr>
          <w:p w14:paraId="755DCACE" w14:textId="77777777" w:rsidR="0016503A" w:rsidRDefault="0016503A">
            <w:pPr>
              <w:rPr>
                <w:rFonts w:hAnsi="宋体" w:cs="Arial"/>
              </w:rPr>
            </w:pPr>
          </w:p>
        </w:tc>
      </w:tr>
      <w:tr w:rsidR="0016503A" w14:paraId="0F379E2F" w14:textId="77777777">
        <w:trPr>
          <w:trHeight w:val="55"/>
        </w:trPr>
        <w:tc>
          <w:tcPr>
            <w:tcW w:w="1548" w:type="dxa"/>
          </w:tcPr>
          <w:p w14:paraId="1590A8F8" w14:textId="77777777" w:rsidR="0016503A" w:rsidRDefault="0016503A">
            <w:pPr>
              <w:rPr>
                <w:rFonts w:hAnsi="宋体" w:cs="Arial"/>
              </w:rPr>
            </w:pPr>
          </w:p>
        </w:tc>
        <w:tc>
          <w:tcPr>
            <w:tcW w:w="1501" w:type="dxa"/>
          </w:tcPr>
          <w:p w14:paraId="69AEF3E1" w14:textId="77777777" w:rsidR="0016503A" w:rsidRDefault="0016503A">
            <w:pPr>
              <w:rPr>
                <w:rFonts w:hAnsi="宋体" w:cs="Arial"/>
              </w:rPr>
            </w:pPr>
          </w:p>
        </w:tc>
        <w:tc>
          <w:tcPr>
            <w:tcW w:w="4079" w:type="dxa"/>
          </w:tcPr>
          <w:p w14:paraId="77CEEB02" w14:textId="77777777" w:rsidR="0016503A" w:rsidRDefault="0016503A">
            <w:pPr>
              <w:rPr>
                <w:rFonts w:hAnsi="宋体" w:cs="Arial"/>
              </w:rPr>
            </w:pPr>
          </w:p>
        </w:tc>
        <w:tc>
          <w:tcPr>
            <w:tcW w:w="2160" w:type="dxa"/>
          </w:tcPr>
          <w:p w14:paraId="581A979F" w14:textId="77777777" w:rsidR="0016503A" w:rsidRDefault="0016503A">
            <w:pPr>
              <w:rPr>
                <w:rFonts w:hAnsi="宋体" w:cs="Arial"/>
              </w:rPr>
            </w:pPr>
          </w:p>
        </w:tc>
      </w:tr>
      <w:tr w:rsidR="0016503A" w14:paraId="21CDC8A2" w14:textId="77777777">
        <w:trPr>
          <w:trHeight w:val="55"/>
        </w:trPr>
        <w:tc>
          <w:tcPr>
            <w:tcW w:w="1548" w:type="dxa"/>
          </w:tcPr>
          <w:p w14:paraId="63BC285F" w14:textId="77777777" w:rsidR="0016503A" w:rsidRDefault="0016503A">
            <w:pPr>
              <w:rPr>
                <w:rFonts w:hAnsi="宋体" w:cs="Arial"/>
              </w:rPr>
            </w:pPr>
          </w:p>
        </w:tc>
        <w:tc>
          <w:tcPr>
            <w:tcW w:w="1501" w:type="dxa"/>
          </w:tcPr>
          <w:p w14:paraId="4465A04D" w14:textId="77777777" w:rsidR="0016503A" w:rsidRDefault="0016503A">
            <w:pPr>
              <w:rPr>
                <w:rFonts w:hAnsi="宋体" w:cs="Arial"/>
              </w:rPr>
            </w:pPr>
          </w:p>
        </w:tc>
        <w:tc>
          <w:tcPr>
            <w:tcW w:w="4079" w:type="dxa"/>
          </w:tcPr>
          <w:p w14:paraId="09C37102" w14:textId="77777777" w:rsidR="0016503A" w:rsidRDefault="0016503A">
            <w:pPr>
              <w:rPr>
                <w:rFonts w:hAnsi="宋体" w:cs="Arial"/>
              </w:rPr>
            </w:pPr>
          </w:p>
        </w:tc>
        <w:tc>
          <w:tcPr>
            <w:tcW w:w="2160" w:type="dxa"/>
          </w:tcPr>
          <w:p w14:paraId="29D314B2" w14:textId="77777777" w:rsidR="0016503A" w:rsidRDefault="0016503A">
            <w:pPr>
              <w:rPr>
                <w:rFonts w:hAnsi="宋体" w:cs="Arial"/>
              </w:rPr>
            </w:pPr>
          </w:p>
        </w:tc>
      </w:tr>
      <w:tr w:rsidR="0016503A" w14:paraId="1C48A1C6" w14:textId="77777777">
        <w:trPr>
          <w:trHeight w:val="55"/>
        </w:trPr>
        <w:tc>
          <w:tcPr>
            <w:tcW w:w="1548" w:type="dxa"/>
          </w:tcPr>
          <w:p w14:paraId="6E96ABC4" w14:textId="77777777" w:rsidR="0016503A" w:rsidRDefault="0016503A">
            <w:pPr>
              <w:rPr>
                <w:rFonts w:hAnsi="宋体" w:cs="Arial"/>
              </w:rPr>
            </w:pPr>
          </w:p>
        </w:tc>
        <w:tc>
          <w:tcPr>
            <w:tcW w:w="1501" w:type="dxa"/>
          </w:tcPr>
          <w:p w14:paraId="254871E5" w14:textId="77777777" w:rsidR="0016503A" w:rsidRDefault="0016503A">
            <w:pPr>
              <w:rPr>
                <w:rFonts w:hAnsi="宋体" w:cs="Arial"/>
              </w:rPr>
            </w:pPr>
          </w:p>
        </w:tc>
        <w:tc>
          <w:tcPr>
            <w:tcW w:w="4079" w:type="dxa"/>
          </w:tcPr>
          <w:p w14:paraId="6746230C" w14:textId="77777777" w:rsidR="0016503A" w:rsidRDefault="0016503A">
            <w:pPr>
              <w:rPr>
                <w:rFonts w:hAnsi="宋体" w:cs="Arial"/>
              </w:rPr>
            </w:pPr>
          </w:p>
        </w:tc>
        <w:tc>
          <w:tcPr>
            <w:tcW w:w="2160" w:type="dxa"/>
          </w:tcPr>
          <w:p w14:paraId="08BB80CB" w14:textId="77777777" w:rsidR="0016503A" w:rsidRDefault="0016503A">
            <w:pPr>
              <w:rPr>
                <w:rFonts w:hAnsi="宋体" w:cs="Arial"/>
              </w:rPr>
            </w:pPr>
          </w:p>
        </w:tc>
      </w:tr>
      <w:tr w:rsidR="0016503A" w14:paraId="30D81BAB" w14:textId="77777777">
        <w:trPr>
          <w:trHeight w:val="55"/>
        </w:trPr>
        <w:tc>
          <w:tcPr>
            <w:tcW w:w="1548" w:type="dxa"/>
          </w:tcPr>
          <w:p w14:paraId="2972DAFC" w14:textId="77777777" w:rsidR="0016503A" w:rsidRDefault="0016503A">
            <w:pPr>
              <w:rPr>
                <w:rFonts w:hAnsi="宋体" w:cs="Arial"/>
              </w:rPr>
            </w:pPr>
          </w:p>
        </w:tc>
        <w:tc>
          <w:tcPr>
            <w:tcW w:w="1501" w:type="dxa"/>
          </w:tcPr>
          <w:p w14:paraId="3647B5E9" w14:textId="77777777" w:rsidR="0016503A" w:rsidRDefault="0016503A">
            <w:pPr>
              <w:rPr>
                <w:rFonts w:hAnsi="宋体" w:cs="Arial"/>
              </w:rPr>
            </w:pPr>
          </w:p>
        </w:tc>
        <w:tc>
          <w:tcPr>
            <w:tcW w:w="4079" w:type="dxa"/>
          </w:tcPr>
          <w:p w14:paraId="781A869B" w14:textId="77777777" w:rsidR="0016503A" w:rsidRDefault="0016503A">
            <w:pPr>
              <w:rPr>
                <w:rFonts w:hAnsi="宋体" w:cs="Arial"/>
              </w:rPr>
            </w:pPr>
          </w:p>
        </w:tc>
        <w:tc>
          <w:tcPr>
            <w:tcW w:w="2160" w:type="dxa"/>
          </w:tcPr>
          <w:p w14:paraId="2CAAD5C8" w14:textId="77777777" w:rsidR="0016503A" w:rsidRDefault="0016503A">
            <w:pPr>
              <w:rPr>
                <w:rFonts w:hAnsi="宋体" w:cs="Arial"/>
              </w:rPr>
            </w:pPr>
          </w:p>
        </w:tc>
      </w:tr>
      <w:tr w:rsidR="0016503A" w14:paraId="19E63360" w14:textId="77777777">
        <w:trPr>
          <w:trHeight w:val="55"/>
        </w:trPr>
        <w:tc>
          <w:tcPr>
            <w:tcW w:w="1548" w:type="dxa"/>
          </w:tcPr>
          <w:p w14:paraId="6DAA49EF" w14:textId="77777777" w:rsidR="0016503A" w:rsidRDefault="0016503A">
            <w:pPr>
              <w:rPr>
                <w:rFonts w:hAnsi="宋体" w:cs="Arial"/>
              </w:rPr>
            </w:pPr>
          </w:p>
        </w:tc>
        <w:tc>
          <w:tcPr>
            <w:tcW w:w="1501" w:type="dxa"/>
          </w:tcPr>
          <w:p w14:paraId="38E3355C" w14:textId="77777777" w:rsidR="0016503A" w:rsidRDefault="0016503A">
            <w:pPr>
              <w:rPr>
                <w:rFonts w:hAnsi="宋体" w:cs="Arial"/>
              </w:rPr>
            </w:pPr>
          </w:p>
        </w:tc>
        <w:tc>
          <w:tcPr>
            <w:tcW w:w="4079" w:type="dxa"/>
          </w:tcPr>
          <w:p w14:paraId="7F82D4AC" w14:textId="77777777" w:rsidR="0016503A" w:rsidRDefault="0016503A">
            <w:pPr>
              <w:rPr>
                <w:rFonts w:hAnsi="宋体" w:cs="Arial"/>
              </w:rPr>
            </w:pPr>
          </w:p>
        </w:tc>
        <w:tc>
          <w:tcPr>
            <w:tcW w:w="2160" w:type="dxa"/>
          </w:tcPr>
          <w:p w14:paraId="5925CAE9" w14:textId="77777777" w:rsidR="0016503A" w:rsidRDefault="0016503A">
            <w:pPr>
              <w:rPr>
                <w:rFonts w:hAnsi="宋体" w:cs="Arial"/>
              </w:rPr>
            </w:pPr>
          </w:p>
        </w:tc>
      </w:tr>
      <w:tr w:rsidR="0016503A" w14:paraId="24AD99B6" w14:textId="77777777">
        <w:trPr>
          <w:trHeight w:val="55"/>
        </w:trPr>
        <w:tc>
          <w:tcPr>
            <w:tcW w:w="1548" w:type="dxa"/>
          </w:tcPr>
          <w:p w14:paraId="2F4D9E7A" w14:textId="77777777" w:rsidR="0016503A" w:rsidRDefault="0016503A">
            <w:pPr>
              <w:rPr>
                <w:rFonts w:hAnsi="宋体" w:cs="Arial"/>
              </w:rPr>
            </w:pPr>
          </w:p>
        </w:tc>
        <w:tc>
          <w:tcPr>
            <w:tcW w:w="1501" w:type="dxa"/>
          </w:tcPr>
          <w:p w14:paraId="4FC5756D" w14:textId="77777777" w:rsidR="0016503A" w:rsidRDefault="0016503A">
            <w:pPr>
              <w:rPr>
                <w:rFonts w:hAnsi="宋体" w:cs="Arial"/>
              </w:rPr>
            </w:pPr>
          </w:p>
        </w:tc>
        <w:tc>
          <w:tcPr>
            <w:tcW w:w="4079" w:type="dxa"/>
          </w:tcPr>
          <w:p w14:paraId="6536BEE5" w14:textId="77777777" w:rsidR="0016503A" w:rsidRDefault="0016503A">
            <w:pPr>
              <w:rPr>
                <w:rFonts w:hAnsi="宋体" w:cs="Arial"/>
              </w:rPr>
            </w:pPr>
          </w:p>
        </w:tc>
        <w:tc>
          <w:tcPr>
            <w:tcW w:w="2160" w:type="dxa"/>
          </w:tcPr>
          <w:p w14:paraId="00465167" w14:textId="77777777" w:rsidR="0016503A" w:rsidRDefault="0016503A">
            <w:pPr>
              <w:rPr>
                <w:rFonts w:hAnsi="宋体" w:cs="Arial"/>
              </w:rPr>
            </w:pPr>
          </w:p>
        </w:tc>
      </w:tr>
    </w:tbl>
    <w:p w14:paraId="32EEA4ED" w14:textId="77777777" w:rsidR="0016503A" w:rsidRDefault="0016503A">
      <w:pPr>
        <w:rPr>
          <w:rFonts w:hAnsi="宋体"/>
        </w:rPr>
      </w:pPr>
    </w:p>
    <w:p w14:paraId="0839D6BE" w14:textId="77777777" w:rsidR="0016503A" w:rsidRDefault="0016503A">
      <w:pPr>
        <w:rPr>
          <w:rFonts w:hAnsi="宋体"/>
        </w:rPr>
        <w:sectPr w:rsidR="0016503A">
          <w:pgSz w:w="12240" w:h="15840"/>
          <w:pgMar w:top="1440" w:right="1440" w:bottom="1440" w:left="1440" w:header="851" w:footer="851" w:gutter="0"/>
          <w:cols w:space="720"/>
        </w:sectPr>
      </w:pPr>
    </w:p>
    <w:p w14:paraId="2DEFE4CE" w14:textId="77777777" w:rsidR="0016503A" w:rsidRDefault="0016503A"/>
    <w:p w14:paraId="67298C00" w14:textId="77777777" w:rsidR="0016503A" w:rsidRDefault="00751978">
      <w:pPr>
        <w:jc w:val="center"/>
        <w:rPr>
          <w:sz w:val="28"/>
        </w:rPr>
      </w:pPr>
      <w:r>
        <w:rPr>
          <w:rFonts w:hint="eastAsia"/>
          <w:b/>
          <w:bCs/>
          <w:sz w:val="44"/>
        </w:rPr>
        <w:t>目</w:t>
      </w:r>
      <w:r>
        <w:rPr>
          <w:rFonts w:hint="eastAsia"/>
          <w:b/>
          <w:bCs/>
          <w:sz w:val="44"/>
        </w:rPr>
        <w:t xml:space="preserve"> </w:t>
      </w:r>
      <w:r>
        <w:rPr>
          <w:rFonts w:hint="eastAsia"/>
          <w:b/>
          <w:bCs/>
          <w:sz w:val="44"/>
        </w:rPr>
        <w:t>录</w:t>
      </w:r>
    </w:p>
    <w:p w14:paraId="3FECBBAF" w14:textId="77777777" w:rsidR="0016503A" w:rsidRDefault="00751978">
      <w:pPr>
        <w:spacing w:line="240" w:lineRule="auto"/>
        <w:jc w:val="center"/>
      </w:pPr>
      <w:r>
        <w:rPr>
          <w:rFonts w:ascii="宋体" w:hAnsi="宋体"/>
          <w:sz w:val="21"/>
        </w:rPr>
        <w:t>目录</w:t>
      </w:r>
    </w:p>
    <w:p w14:paraId="77E900B0" w14:textId="77777777" w:rsidR="0016503A" w:rsidRDefault="00751978">
      <w:pPr>
        <w:pStyle w:val="TOC1"/>
        <w:tabs>
          <w:tab w:val="clear" w:pos="400"/>
          <w:tab w:val="clear" w:pos="8302"/>
          <w:tab w:val="right" w:leader="dot" w:pos="8312"/>
        </w:tabs>
      </w:pPr>
      <w:r>
        <w:rPr>
          <w:rFonts w:hint="eastAsia"/>
        </w:rPr>
        <w:fldChar w:fldCharType="begin"/>
      </w:r>
      <w:r>
        <w:rPr>
          <w:rFonts w:hint="eastAsia"/>
        </w:rPr>
        <w:instrText xml:space="preserve">TOC \o "1-3" \h \u </w:instrText>
      </w:r>
      <w:r>
        <w:rPr>
          <w:rFonts w:hint="eastAsia"/>
        </w:rPr>
        <w:fldChar w:fldCharType="separate"/>
      </w:r>
      <w:hyperlink w:anchor="_Toc7156" w:history="1">
        <w:r>
          <w:rPr>
            <w:rFonts w:ascii="Times New Roman" w:hint="eastAsia"/>
          </w:rPr>
          <w:t xml:space="preserve">1. </w:t>
        </w:r>
        <w:r>
          <w:rPr>
            <w:rFonts w:hint="eastAsia"/>
          </w:rPr>
          <w:t>简介</w:t>
        </w:r>
        <w:r>
          <w:tab/>
        </w:r>
        <w:r>
          <w:fldChar w:fldCharType="begin"/>
        </w:r>
        <w:r>
          <w:instrText xml:space="preserve"> PAGEREF _Toc7156 \h </w:instrText>
        </w:r>
        <w:r>
          <w:fldChar w:fldCharType="separate"/>
        </w:r>
        <w:r>
          <w:t>1</w:t>
        </w:r>
        <w:r>
          <w:fldChar w:fldCharType="end"/>
        </w:r>
      </w:hyperlink>
    </w:p>
    <w:p w14:paraId="40CC5128" w14:textId="77777777" w:rsidR="0016503A" w:rsidRDefault="00793D6D">
      <w:pPr>
        <w:pStyle w:val="TOC2"/>
        <w:tabs>
          <w:tab w:val="right" w:leader="dot" w:pos="8312"/>
        </w:tabs>
      </w:pPr>
      <w:hyperlink w:anchor="_Toc11422" w:history="1">
        <w:r w:rsidR="00751978">
          <w:rPr>
            <w:rFonts w:hint="eastAsia"/>
          </w:rPr>
          <w:t xml:space="preserve">1.1 </w:t>
        </w:r>
        <w:r w:rsidR="00751978">
          <w:rPr>
            <w:rFonts w:hint="eastAsia"/>
          </w:rPr>
          <w:t>目的</w:t>
        </w:r>
        <w:r w:rsidR="00751978">
          <w:tab/>
        </w:r>
        <w:r w:rsidR="00751978">
          <w:fldChar w:fldCharType="begin"/>
        </w:r>
        <w:r w:rsidR="00751978">
          <w:instrText xml:space="preserve"> PAGEREF _Toc11422 \h </w:instrText>
        </w:r>
        <w:r w:rsidR="00751978">
          <w:fldChar w:fldCharType="separate"/>
        </w:r>
        <w:r w:rsidR="00751978">
          <w:t>1</w:t>
        </w:r>
        <w:r w:rsidR="00751978">
          <w:fldChar w:fldCharType="end"/>
        </w:r>
      </w:hyperlink>
    </w:p>
    <w:p w14:paraId="795230B0" w14:textId="77777777" w:rsidR="0016503A" w:rsidRDefault="00793D6D">
      <w:pPr>
        <w:pStyle w:val="TOC2"/>
        <w:tabs>
          <w:tab w:val="right" w:leader="dot" w:pos="8312"/>
        </w:tabs>
      </w:pPr>
      <w:hyperlink w:anchor="_Toc27934" w:history="1">
        <w:r w:rsidR="00751978">
          <w:rPr>
            <w:rFonts w:ascii="Times New Roman" w:hint="eastAsia"/>
          </w:rPr>
          <w:t xml:space="preserve">1.2 </w:t>
        </w:r>
        <w:r w:rsidR="00751978">
          <w:rPr>
            <w:rFonts w:hint="eastAsia"/>
          </w:rPr>
          <w:t>范围</w:t>
        </w:r>
        <w:r w:rsidR="00751978">
          <w:tab/>
        </w:r>
        <w:r w:rsidR="00751978">
          <w:fldChar w:fldCharType="begin"/>
        </w:r>
        <w:r w:rsidR="00751978">
          <w:instrText xml:space="preserve"> PAGEREF _Toc27934 \h </w:instrText>
        </w:r>
        <w:r w:rsidR="00751978">
          <w:fldChar w:fldCharType="separate"/>
        </w:r>
        <w:r w:rsidR="00751978">
          <w:t>1</w:t>
        </w:r>
        <w:r w:rsidR="00751978">
          <w:fldChar w:fldCharType="end"/>
        </w:r>
      </w:hyperlink>
    </w:p>
    <w:p w14:paraId="6122C2E0" w14:textId="77777777" w:rsidR="0016503A" w:rsidRDefault="00793D6D">
      <w:pPr>
        <w:pStyle w:val="TOC2"/>
        <w:tabs>
          <w:tab w:val="right" w:leader="dot" w:pos="8312"/>
        </w:tabs>
      </w:pPr>
      <w:hyperlink w:anchor="_Toc26838" w:history="1">
        <w:r w:rsidR="00751978">
          <w:rPr>
            <w:rFonts w:hint="eastAsia"/>
          </w:rPr>
          <w:t xml:space="preserve">1.3 </w:t>
        </w:r>
        <w:r w:rsidR="00751978">
          <w:rPr>
            <w:rFonts w:hint="eastAsia"/>
          </w:rPr>
          <w:t>定义、首字母缩写词和缩略语</w:t>
        </w:r>
        <w:r w:rsidR="00751978">
          <w:tab/>
        </w:r>
        <w:r w:rsidR="00751978">
          <w:fldChar w:fldCharType="begin"/>
        </w:r>
        <w:r w:rsidR="00751978">
          <w:instrText xml:space="preserve"> PAGEREF _Toc26838 \h </w:instrText>
        </w:r>
        <w:r w:rsidR="00751978">
          <w:fldChar w:fldCharType="separate"/>
        </w:r>
        <w:r w:rsidR="00751978">
          <w:t>1</w:t>
        </w:r>
        <w:r w:rsidR="00751978">
          <w:fldChar w:fldCharType="end"/>
        </w:r>
      </w:hyperlink>
    </w:p>
    <w:p w14:paraId="0D9AFDCB" w14:textId="77777777" w:rsidR="0016503A" w:rsidRDefault="00793D6D">
      <w:pPr>
        <w:pStyle w:val="TOC2"/>
        <w:tabs>
          <w:tab w:val="right" w:leader="dot" w:pos="8312"/>
        </w:tabs>
      </w:pPr>
      <w:hyperlink w:anchor="_Toc16376" w:history="1">
        <w:r w:rsidR="00751978">
          <w:rPr>
            <w:rFonts w:hint="eastAsia"/>
          </w:rPr>
          <w:t xml:space="preserve">1.4 </w:t>
        </w:r>
        <w:r w:rsidR="00751978">
          <w:rPr>
            <w:rFonts w:hint="eastAsia"/>
          </w:rPr>
          <w:t>参考资料</w:t>
        </w:r>
        <w:r w:rsidR="00751978">
          <w:tab/>
        </w:r>
        <w:r w:rsidR="00751978">
          <w:fldChar w:fldCharType="begin"/>
        </w:r>
        <w:r w:rsidR="00751978">
          <w:instrText xml:space="preserve"> PAGEREF _Toc16376 \h </w:instrText>
        </w:r>
        <w:r w:rsidR="00751978">
          <w:fldChar w:fldCharType="separate"/>
        </w:r>
        <w:r w:rsidR="00751978">
          <w:t>1</w:t>
        </w:r>
        <w:r w:rsidR="00751978">
          <w:fldChar w:fldCharType="end"/>
        </w:r>
      </w:hyperlink>
    </w:p>
    <w:p w14:paraId="0E07163D" w14:textId="77777777" w:rsidR="0016503A" w:rsidRDefault="00793D6D">
      <w:pPr>
        <w:pStyle w:val="TOC2"/>
        <w:tabs>
          <w:tab w:val="right" w:leader="dot" w:pos="8312"/>
        </w:tabs>
      </w:pPr>
      <w:hyperlink w:anchor="_Toc5607" w:history="1">
        <w:r w:rsidR="00751978">
          <w:rPr>
            <w:rFonts w:hint="eastAsia"/>
          </w:rPr>
          <w:t xml:space="preserve">1.5 </w:t>
        </w:r>
        <w:r w:rsidR="00751978">
          <w:rPr>
            <w:rFonts w:hint="eastAsia"/>
          </w:rPr>
          <w:t>概述</w:t>
        </w:r>
        <w:r w:rsidR="00751978">
          <w:tab/>
        </w:r>
        <w:r w:rsidR="00751978">
          <w:fldChar w:fldCharType="begin"/>
        </w:r>
        <w:r w:rsidR="00751978">
          <w:instrText xml:space="preserve"> PAGEREF _Toc5607 \h </w:instrText>
        </w:r>
        <w:r w:rsidR="00751978">
          <w:fldChar w:fldCharType="separate"/>
        </w:r>
        <w:r w:rsidR="00751978">
          <w:t>1</w:t>
        </w:r>
        <w:r w:rsidR="00751978">
          <w:fldChar w:fldCharType="end"/>
        </w:r>
      </w:hyperlink>
    </w:p>
    <w:p w14:paraId="40ECCC32" w14:textId="77777777" w:rsidR="0016503A" w:rsidRDefault="00793D6D">
      <w:pPr>
        <w:pStyle w:val="TOC1"/>
        <w:tabs>
          <w:tab w:val="clear" w:pos="400"/>
          <w:tab w:val="clear" w:pos="8302"/>
          <w:tab w:val="right" w:leader="dot" w:pos="8312"/>
        </w:tabs>
      </w:pPr>
      <w:hyperlink w:anchor="_Toc5001" w:history="1">
        <w:r w:rsidR="00751978">
          <w:rPr>
            <w:rFonts w:hint="eastAsia"/>
          </w:rPr>
          <w:t xml:space="preserve">2. </w:t>
        </w:r>
        <w:r w:rsidR="00751978">
          <w:rPr>
            <w:rFonts w:hint="eastAsia"/>
          </w:rPr>
          <w:t>构架表示方式</w:t>
        </w:r>
        <w:r w:rsidR="00751978">
          <w:tab/>
        </w:r>
        <w:r w:rsidR="00751978">
          <w:fldChar w:fldCharType="begin"/>
        </w:r>
        <w:r w:rsidR="00751978">
          <w:instrText xml:space="preserve"> PAGEREF _Toc5001 \h </w:instrText>
        </w:r>
        <w:r w:rsidR="00751978">
          <w:fldChar w:fldCharType="separate"/>
        </w:r>
        <w:r w:rsidR="00751978">
          <w:t>1</w:t>
        </w:r>
        <w:r w:rsidR="00751978">
          <w:fldChar w:fldCharType="end"/>
        </w:r>
      </w:hyperlink>
    </w:p>
    <w:p w14:paraId="5762702E" w14:textId="77777777" w:rsidR="0016503A" w:rsidRDefault="00793D6D">
      <w:pPr>
        <w:pStyle w:val="TOC1"/>
        <w:tabs>
          <w:tab w:val="clear" w:pos="400"/>
          <w:tab w:val="clear" w:pos="8302"/>
          <w:tab w:val="right" w:leader="dot" w:pos="8312"/>
        </w:tabs>
      </w:pPr>
      <w:hyperlink w:anchor="_Toc10244" w:history="1">
        <w:r w:rsidR="00751978">
          <w:rPr>
            <w:rFonts w:hint="eastAsia"/>
          </w:rPr>
          <w:t xml:space="preserve">3. </w:t>
        </w:r>
        <w:r w:rsidR="00751978">
          <w:rPr>
            <w:rFonts w:hint="eastAsia"/>
          </w:rPr>
          <w:t>构架目标和约束</w:t>
        </w:r>
        <w:r w:rsidR="00751978">
          <w:tab/>
        </w:r>
        <w:r w:rsidR="00751978">
          <w:fldChar w:fldCharType="begin"/>
        </w:r>
        <w:r w:rsidR="00751978">
          <w:instrText xml:space="preserve"> PAGEREF _Toc10244 \h </w:instrText>
        </w:r>
        <w:r w:rsidR="00751978">
          <w:fldChar w:fldCharType="separate"/>
        </w:r>
        <w:r w:rsidR="00751978">
          <w:t>1</w:t>
        </w:r>
        <w:r w:rsidR="00751978">
          <w:fldChar w:fldCharType="end"/>
        </w:r>
      </w:hyperlink>
    </w:p>
    <w:p w14:paraId="767682A1" w14:textId="77777777" w:rsidR="0016503A" w:rsidRDefault="00793D6D">
      <w:pPr>
        <w:pStyle w:val="TOC1"/>
        <w:tabs>
          <w:tab w:val="clear" w:pos="400"/>
          <w:tab w:val="clear" w:pos="8302"/>
          <w:tab w:val="right" w:leader="dot" w:pos="8312"/>
        </w:tabs>
      </w:pPr>
      <w:hyperlink w:anchor="_Toc24413" w:history="1">
        <w:r w:rsidR="00751978">
          <w:rPr>
            <w:rFonts w:hint="eastAsia"/>
          </w:rPr>
          <w:t xml:space="preserve">4. </w:t>
        </w:r>
        <w:r w:rsidR="00751978">
          <w:rPr>
            <w:rFonts w:hint="eastAsia"/>
          </w:rPr>
          <w:t>关键用例视图</w:t>
        </w:r>
        <w:r w:rsidR="00751978">
          <w:tab/>
        </w:r>
        <w:r w:rsidR="00751978">
          <w:fldChar w:fldCharType="begin"/>
        </w:r>
        <w:r w:rsidR="00751978">
          <w:instrText xml:space="preserve"> PAGEREF _Toc24413 \h </w:instrText>
        </w:r>
        <w:r w:rsidR="00751978">
          <w:fldChar w:fldCharType="separate"/>
        </w:r>
        <w:r w:rsidR="00751978">
          <w:t>1</w:t>
        </w:r>
        <w:r w:rsidR="00751978">
          <w:fldChar w:fldCharType="end"/>
        </w:r>
      </w:hyperlink>
    </w:p>
    <w:p w14:paraId="3B7E463C" w14:textId="77777777" w:rsidR="0016503A" w:rsidRDefault="00793D6D">
      <w:pPr>
        <w:pStyle w:val="TOC2"/>
        <w:tabs>
          <w:tab w:val="right" w:leader="dot" w:pos="8312"/>
        </w:tabs>
      </w:pPr>
      <w:hyperlink w:anchor="_Toc17449" w:history="1">
        <w:r w:rsidR="00751978">
          <w:rPr>
            <w:rFonts w:hint="eastAsia"/>
          </w:rPr>
          <w:t xml:space="preserve">4.1 </w:t>
        </w:r>
        <w:r w:rsidR="00751978">
          <w:rPr>
            <w:rFonts w:hint="eastAsia"/>
          </w:rPr>
          <w:t>业务管理</w:t>
        </w:r>
        <w:r w:rsidR="00751978">
          <w:tab/>
        </w:r>
        <w:r w:rsidR="00751978">
          <w:fldChar w:fldCharType="begin"/>
        </w:r>
        <w:r w:rsidR="00751978">
          <w:instrText xml:space="preserve"> PAGEREF _Toc17449 \h </w:instrText>
        </w:r>
        <w:r w:rsidR="00751978">
          <w:fldChar w:fldCharType="separate"/>
        </w:r>
        <w:r w:rsidR="00751978">
          <w:t>1</w:t>
        </w:r>
        <w:r w:rsidR="00751978">
          <w:fldChar w:fldCharType="end"/>
        </w:r>
      </w:hyperlink>
    </w:p>
    <w:p w14:paraId="76594D6D" w14:textId="77777777" w:rsidR="0016503A" w:rsidRDefault="00793D6D">
      <w:pPr>
        <w:pStyle w:val="TOC2"/>
        <w:tabs>
          <w:tab w:val="right" w:leader="dot" w:pos="8312"/>
        </w:tabs>
      </w:pPr>
      <w:hyperlink w:anchor="_Toc31153" w:history="1">
        <w:r w:rsidR="00751978">
          <w:rPr>
            <w:rFonts w:hint="eastAsia"/>
          </w:rPr>
          <w:t xml:space="preserve">4.2 </w:t>
        </w:r>
        <w:r w:rsidR="00751978">
          <w:rPr>
            <w:rFonts w:hint="eastAsia"/>
          </w:rPr>
          <w:t>处罚库管理</w:t>
        </w:r>
        <w:r w:rsidR="00751978">
          <w:tab/>
        </w:r>
        <w:r w:rsidR="00751978">
          <w:fldChar w:fldCharType="begin"/>
        </w:r>
        <w:r w:rsidR="00751978">
          <w:instrText xml:space="preserve"> PAGEREF _Toc31153 \h </w:instrText>
        </w:r>
        <w:r w:rsidR="00751978">
          <w:fldChar w:fldCharType="separate"/>
        </w:r>
        <w:r w:rsidR="00751978">
          <w:t>1</w:t>
        </w:r>
        <w:r w:rsidR="00751978">
          <w:fldChar w:fldCharType="end"/>
        </w:r>
      </w:hyperlink>
    </w:p>
    <w:p w14:paraId="5AFC426F" w14:textId="77777777" w:rsidR="0016503A" w:rsidRDefault="00793D6D">
      <w:pPr>
        <w:pStyle w:val="TOC2"/>
        <w:tabs>
          <w:tab w:val="right" w:leader="dot" w:pos="8312"/>
        </w:tabs>
      </w:pPr>
      <w:hyperlink w:anchor="_Toc24579" w:history="1">
        <w:r w:rsidR="00751978">
          <w:rPr>
            <w:rFonts w:hint="eastAsia"/>
          </w:rPr>
          <w:t xml:space="preserve">4.3 </w:t>
        </w:r>
        <w:r w:rsidR="00751978">
          <w:rPr>
            <w:rFonts w:hint="eastAsia"/>
          </w:rPr>
          <w:t>统计信息</w:t>
        </w:r>
        <w:r w:rsidR="00751978">
          <w:tab/>
        </w:r>
        <w:r w:rsidR="00751978">
          <w:fldChar w:fldCharType="begin"/>
        </w:r>
        <w:r w:rsidR="00751978">
          <w:instrText xml:space="preserve"> PAGEREF _Toc24579 \h </w:instrText>
        </w:r>
        <w:r w:rsidR="00751978">
          <w:fldChar w:fldCharType="separate"/>
        </w:r>
        <w:r w:rsidR="00751978">
          <w:t>1</w:t>
        </w:r>
        <w:r w:rsidR="00751978">
          <w:fldChar w:fldCharType="end"/>
        </w:r>
      </w:hyperlink>
    </w:p>
    <w:p w14:paraId="1A8D95A3" w14:textId="77777777" w:rsidR="0016503A" w:rsidRDefault="00793D6D">
      <w:pPr>
        <w:pStyle w:val="TOC2"/>
        <w:tabs>
          <w:tab w:val="right" w:leader="dot" w:pos="8312"/>
        </w:tabs>
      </w:pPr>
      <w:hyperlink w:anchor="_Toc16449" w:history="1">
        <w:r w:rsidR="00751978">
          <w:rPr>
            <w:rFonts w:hint="eastAsia"/>
          </w:rPr>
          <w:t xml:space="preserve">4.4 </w:t>
        </w:r>
        <w:r w:rsidR="00751978">
          <w:rPr>
            <w:rFonts w:hint="eastAsia"/>
          </w:rPr>
          <w:t>系统管理</w:t>
        </w:r>
        <w:r w:rsidR="00751978">
          <w:tab/>
        </w:r>
        <w:r w:rsidR="00751978">
          <w:fldChar w:fldCharType="begin"/>
        </w:r>
        <w:r w:rsidR="00751978">
          <w:instrText xml:space="preserve"> PAGEREF _Toc16449 \h </w:instrText>
        </w:r>
        <w:r w:rsidR="00751978">
          <w:fldChar w:fldCharType="separate"/>
        </w:r>
        <w:r w:rsidR="00751978">
          <w:t>2</w:t>
        </w:r>
        <w:r w:rsidR="00751978">
          <w:fldChar w:fldCharType="end"/>
        </w:r>
      </w:hyperlink>
    </w:p>
    <w:p w14:paraId="44B2449D" w14:textId="77777777" w:rsidR="0016503A" w:rsidRDefault="00793D6D">
      <w:pPr>
        <w:pStyle w:val="TOC1"/>
        <w:tabs>
          <w:tab w:val="clear" w:pos="400"/>
          <w:tab w:val="clear" w:pos="8302"/>
          <w:tab w:val="right" w:leader="dot" w:pos="8312"/>
        </w:tabs>
      </w:pPr>
      <w:hyperlink w:anchor="_Toc11800" w:history="1">
        <w:r w:rsidR="00751978">
          <w:rPr>
            <w:rFonts w:hint="eastAsia"/>
          </w:rPr>
          <w:t xml:space="preserve">5. </w:t>
        </w:r>
        <w:r w:rsidR="00751978">
          <w:rPr>
            <w:rFonts w:hint="eastAsia"/>
          </w:rPr>
          <w:t>层次结构</w:t>
        </w:r>
        <w:r w:rsidR="00751978">
          <w:tab/>
        </w:r>
        <w:r w:rsidR="00751978">
          <w:fldChar w:fldCharType="begin"/>
        </w:r>
        <w:r w:rsidR="00751978">
          <w:instrText xml:space="preserve"> PAGEREF _Toc11800 \h </w:instrText>
        </w:r>
        <w:r w:rsidR="00751978">
          <w:fldChar w:fldCharType="separate"/>
        </w:r>
        <w:r w:rsidR="00751978">
          <w:t>2</w:t>
        </w:r>
        <w:r w:rsidR="00751978">
          <w:fldChar w:fldCharType="end"/>
        </w:r>
      </w:hyperlink>
    </w:p>
    <w:p w14:paraId="05FF0FEF" w14:textId="77777777" w:rsidR="0016503A" w:rsidRDefault="00793D6D">
      <w:pPr>
        <w:pStyle w:val="TOC1"/>
        <w:tabs>
          <w:tab w:val="clear" w:pos="400"/>
          <w:tab w:val="clear" w:pos="8302"/>
          <w:tab w:val="right" w:leader="dot" w:pos="8312"/>
        </w:tabs>
      </w:pPr>
      <w:hyperlink w:anchor="_Toc8268" w:history="1">
        <w:r w:rsidR="00751978">
          <w:rPr>
            <w:rFonts w:hint="eastAsia"/>
          </w:rPr>
          <w:t xml:space="preserve">6. </w:t>
        </w:r>
        <w:r w:rsidR="00751978">
          <w:rPr>
            <w:rFonts w:hint="eastAsia"/>
          </w:rPr>
          <w:t>逻辑视图</w:t>
        </w:r>
        <w:r w:rsidR="00751978">
          <w:tab/>
        </w:r>
        <w:r w:rsidR="00751978">
          <w:fldChar w:fldCharType="begin"/>
        </w:r>
        <w:r w:rsidR="00751978">
          <w:instrText xml:space="preserve"> PAGEREF _Toc8268 \h </w:instrText>
        </w:r>
        <w:r w:rsidR="00751978">
          <w:fldChar w:fldCharType="separate"/>
        </w:r>
        <w:r w:rsidR="00751978">
          <w:t>3</w:t>
        </w:r>
        <w:r w:rsidR="00751978">
          <w:fldChar w:fldCharType="end"/>
        </w:r>
      </w:hyperlink>
    </w:p>
    <w:p w14:paraId="2512EF96" w14:textId="77777777" w:rsidR="0016503A" w:rsidRDefault="00793D6D">
      <w:pPr>
        <w:pStyle w:val="TOC2"/>
        <w:tabs>
          <w:tab w:val="right" w:leader="dot" w:pos="8312"/>
        </w:tabs>
      </w:pPr>
      <w:hyperlink w:anchor="_Toc8252" w:history="1">
        <w:r w:rsidR="00751978">
          <w:rPr>
            <w:rFonts w:hint="eastAsia"/>
          </w:rPr>
          <w:t xml:space="preserve">6.1 </w:t>
        </w:r>
        <w:r w:rsidR="00751978">
          <w:t>概述</w:t>
        </w:r>
        <w:r w:rsidR="00751978">
          <w:tab/>
        </w:r>
        <w:r w:rsidR="00751978">
          <w:fldChar w:fldCharType="begin"/>
        </w:r>
        <w:r w:rsidR="00751978">
          <w:instrText xml:space="preserve"> PAGEREF _Toc8252 \h </w:instrText>
        </w:r>
        <w:r w:rsidR="00751978">
          <w:fldChar w:fldCharType="separate"/>
        </w:r>
        <w:r w:rsidR="00751978">
          <w:t>3</w:t>
        </w:r>
        <w:r w:rsidR="00751978">
          <w:fldChar w:fldCharType="end"/>
        </w:r>
      </w:hyperlink>
    </w:p>
    <w:p w14:paraId="627E03F7" w14:textId="77777777" w:rsidR="0016503A" w:rsidRDefault="00793D6D">
      <w:pPr>
        <w:pStyle w:val="TOC2"/>
        <w:tabs>
          <w:tab w:val="right" w:leader="dot" w:pos="8312"/>
        </w:tabs>
      </w:pPr>
      <w:hyperlink w:anchor="_Toc16311" w:history="1">
        <w:r w:rsidR="00751978">
          <w:rPr>
            <w:rFonts w:hint="eastAsia"/>
          </w:rPr>
          <w:t xml:space="preserve">6.2 </w:t>
        </w:r>
        <w:r w:rsidR="00751978">
          <w:rPr>
            <w:rFonts w:hint="eastAsia"/>
          </w:rPr>
          <w:t>用户服务层</w:t>
        </w:r>
        <w:r w:rsidR="00751978">
          <w:tab/>
        </w:r>
        <w:r w:rsidR="00751978">
          <w:fldChar w:fldCharType="begin"/>
        </w:r>
        <w:r w:rsidR="00751978">
          <w:instrText xml:space="preserve"> PAGEREF _Toc16311 \h </w:instrText>
        </w:r>
        <w:r w:rsidR="00751978">
          <w:fldChar w:fldCharType="separate"/>
        </w:r>
        <w:r w:rsidR="00751978">
          <w:t>3</w:t>
        </w:r>
        <w:r w:rsidR="00751978">
          <w:fldChar w:fldCharType="end"/>
        </w:r>
      </w:hyperlink>
    </w:p>
    <w:p w14:paraId="176AF698" w14:textId="77777777" w:rsidR="0016503A" w:rsidRDefault="00793D6D">
      <w:pPr>
        <w:pStyle w:val="TOC3"/>
        <w:tabs>
          <w:tab w:val="clear" w:pos="1200"/>
          <w:tab w:val="clear" w:pos="8302"/>
          <w:tab w:val="right" w:leader="dot" w:pos="8312"/>
        </w:tabs>
      </w:pPr>
      <w:hyperlink w:anchor="_Toc23186" w:history="1">
        <w:r w:rsidR="00751978">
          <w:rPr>
            <w:rFonts w:hint="eastAsia"/>
          </w:rPr>
          <w:t>6.2.1 Package CommentsController</w:t>
        </w:r>
        <w:r w:rsidR="00751978">
          <w:tab/>
        </w:r>
        <w:r w:rsidR="00751978">
          <w:fldChar w:fldCharType="begin"/>
        </w:r>
        <w:r w:rsidR="00751978">
          <w:instrText xml:space="preserve"> PAGEREF _Toc23186 \h </w:instrText>
        </w:r>
        <w:r w:rsidR="00751978">
          <w:fldChar w:fldCharType="separate"/>
        </w:r>
        <w:r w:rsidR="00751978">
          <w:t>4</w:t>
        </w:r>
        <w:r w:rsidR="00751978">
          <w:fldChar w:fldCharType="end"/>
        </w:r>
      </w:hyperlink>
    </w:p>
    <w:p w14:paraId="7D82F337" w14:textId="77777777" w:rsidR="0016503A" w:rsidRDefault="00793D6D">
      <w:pPr>
        <w:pStyle w:val="TOC3"/>
        <w:tabs>
          <w:tab w:val="clear" w:pos="1200"/>
          <w:tab w:val="clear" w:pos="8302"/>
          <w:tab w:val="right" w:leader="dot" w:pos="8312"/>
        </w:tabs>
      </w:pPr>
      <w:hyperlink w:anchor="_Toc22668" w:history="1">
        <w:r w:rsidR="00751978">
          <w:rPr>
            <w:rFonts w:hint="eastAsia"/>
          </w:rPr>
          <w:t>6.2.2 Package HelloController</w:t>
        </w:r>
        <w:r w:rsidR="00751978">
          <w:tab/>
        </w:r>
        <w:r w:rsidR="00751978">
          <w:fldChar w:fldCharType="begin"/>
        </w:r>
        <w:r w:rsidR="00751978">
          <w:instrText xml:space="preserve"> PAGEREF _Toc22668 \h </w:instrText>
        </w:r>
        <w:r w:rsidR="00751978">
          <w:fldChar w:fldCharType="separate"/>
        </w:r>
        <w:r w:rsidR="00751978">
          <w:t>4</w:t>
        </w:r>
        <w:r w:rsidR="00751978">
          <w:fldChar w:fldCharType="end"/>
        </w:r>
      </w:hyperlink>
    </w:p>
    <w:p w14:paraId="23B9888E" w14:textId="77777777" w:rsidR="0016503A" w:rsidRDefault="00793D6D">
      <w:pPr>
        <w:pStyle w:val="TOC3"/>
        <w:tabs>
          <w:tab w:val="clear" w:pos="1200"/>
          <w:tab w:val="clear" w:pos="8302"/>
          <w:tab w:val="right" w:leader="dot" w:pos="8312"/>
        </w:tabs>
      </w:pPr>
      <w:hyperlink w:anchor="_Toc937" w:history="1">
        <w:r w:rsidR="00751978">
          <w:rPr>
            <w:rFonts w:hint="eastAsia"/>
          </w:rPr>
          <w:t>6.2.3 Package LoginController</w:t>
        </w:r>
        <w:r w:rsidR="00751978">
          <w:tab/>
        </w:r>
        <w:r w:rsidR="00751978">
          <w:fldChar w:fldCharType="begin"/>
        </w:r>
        <w:r w:rsidR="00751978">
          <w:instrText xml:space="preserve"> PAGEREF _Toc937 \h </w:instrText>
        </w:r>
        <w:r w:rsidR="00751978">
          <w:fldChar w:fldCharType="separate"/>
        </w:r>
        <w:r w:rsidR="00751978">
          <w:t>5</w:t>
        </w:r>
        <w:r w:rsidR="00751978">
          <w:fldChar w:fldCharType="end"/>
        </w:r>
      </w:hyperlink>
    </w:p>
    <w:p w14:paraId="1FB887EE" w14:textId="77777777" w:rsidR="0016503A" w:rsidRDefault="00793D6D">
      <w:pPr>
        <w:pStyle w:val="TOC3"/>
        <w:tabs>
          <w:tab w:val="clear" w:pos="1200"/>
          <w:tab w:val="clear" w:pos="8302"/>
          <w:tab w:val="right" w:leader="dot" w:pos="8312"/>
        </w:tabs>
      </w:pPr>
      <w:hyperlink w:anchor="_Toc8482" w:history="1">
        <w:r w:rsidR="00751978">
          <w:rPr>
            <w:rFonts w:hint="eastAsia"/>
          </w:rPr>
          <w:t>6.2.4 Package NeswController</w:t>
        </w:r>
        <w:r w:rsidR="00751978">
          <w:tab/>
        </w:r>
        <w:r w:rsidR="00751978">
          <w:fldChar w:fldCharType="begin"/>
        </w:r>
        <w:r w:rsidR="00751978">
          <w:instrText xml:space="preserve"> PAGEREF _Toc8482 \h </w:instrText>
        </w:r>
        <w:r w:rsidR="00751978">
          <w:fldChar w:fldCharType="separate"/>
        </w:r>
        <w:r w:rsidR="00751978">
          <w:t>5</w:t>
        </w:r>
        <w:r w:rsidR="00751978">
          <w:fldChar w:fldCharType="end"/>
        </w:r>
      </w:hyperlink>
    </w:p>
    <w:p w14:paraId="05436EDC" w14:textId="77777777" w:rsidR="0016503A" w:rsidRDefault="00793D6D">
      <w:pPr>
        <w:pStyle w:val="TOC2"/>
        <w:tabs>
          <w:tab w:val="right" w:leader="dot" w:pos="8312"/>
        </w:tabs>
      </w:pPr>
      <w:hyperlink w:anchor="_Toc632" w:history="1">
        <w:r w:rsidR="00751978">
          <w:rPr>
            <w:rFonts w:hint="eastAsia"/>
          </w:rPr>
          <w:t xml:space="preserve">6.3 </w:t>
        </w:r>
        <w:r w:rsidR="00751978">
          <w:rPr>
            <w:rFonts w:hint="eastAsia"/>
          </w:rPr>
          <w:t>数据服务层</w:t>
        </w:r>
        <w:r w:rsidR="00751978">
          <w:tab/>
        </w:r>
        <w:r w:rsidR="00751978">
          <w:fldChar w:fldCharType="begin"/>
        </w:r>
        <w:r w:rsidR="00751978">
          <w:instrText xml:space="preserve"> PAGEREF _Toc632 \h </w:instrText>
        </w:r>
        <w:r w:rsidR="00751978">
          <w:fldChar w:fldCharType="separate"/>
        </w:r>
        <w:r w:rsidR="00751978">
          <w:t>6</w:t>
        </w:r>
        <w:r w:rsidR="00751978">
          <w:fldChar w:fldCharType="end"/>
        </w:r>
      </w:hyperlink>
    </w:p>
    <w:p w14:paraId="0700A6A5" w14:textId="77777777" w:rsidR="0016503A" w:rsidRDefault="00793D6D">
      <w:pPr>
        <w:pStyle w:val="TOC3"/>
        <w:tabs>
          <w:tab w:val="clear" w:pos="1200"/>
          <w:tab w:val="clear" w:pos="8302"/>
          <w:tab w:val="right" w:leader="dot" w:pos="8312"/>
        </w:tabs>
      </w:pPr>
      <w:hyperlink w:anchor="_Toc11940" w:history="1">
        <w:r w:rsidR="00751978">
          <w:rPr>
            <w:rFonts w:hint="eastAsia"/>
          </w:rPr>
          <w:t>6.3.1 PackageCommentsMapper</w:t>
        </w:r>
        <w:r w:rsidR="00751978">
          <w:tab/>
        </w:r>
        <w:r w:rsidR="00751978">
          <w:fldChar w:fldCharType="begin"/>
        </w:r>
        <w:r w:rsidR="00751978">
          <w:instrText xml:space="preserve"> PAGEREF _Toc11940 \h </w:instrText>
        </w:r>
        <w:r w:rsidR="00751978">
          <w:fldChar w:fldCharType="separate"/>
        </w:r>
        <w:r w:rsidR="00751978">
          <w:t>6</w:t>
        </w:r>
        <w:r w:rsidR="00751978">
          <w:fldChar w:fldCharType="end"/>
        </w:r>
      </w:hyperlink>
    </w:p>
    <w:p w14:paraId="3F05CEAD" w14:textId="77777777" w:rsidR="0016503A" w:rsidRDefault="00793D6D">
      <w:pPr>
        <w:pStyle w:val="TOC3"/>
        <w:tabs>
          <w:tab w:val="clear" w:pos="1200"/>
          <w:tab w:val="clear" w:pos="8302"/>
          <w:tab w:val="right" w:leader="dot" w:pos="8312"/>
        </w:tabs>
      </w:pPr>
      <w:hyperlink w:anchor="_Toc325" w:history="1">
        <w:r w:rsidR="00751978">
          <w:rPr>
            <w:rFonts w:hint="eastAsia"/>
          </w:rPr>
          <w:t>6.3.2 Package LikesMapper</w:t>
        </w:r>
        <w:r w:rsidR="00751978">
          <w:tab/>
        </w:r>
        <w:r w:rsidR="00751978">
          <w:fldChar w:fldCharType="begin"/>
        </w:r>
        <w:r w:rsidR="00751978">
          <w:instrText xml:space="preserve"> PAGEREF _Toc325 \h </w:instrText>
        </w:r>
        <w:r w:rsidR="00751978">
          <w:fldChar w:fldCharType="separate"/>
        </w:r>
        <w:r w:rsidR="00751978">
          <w:t>7</w:t>
        </w:r>
        <w:r w:rsidR="00751978">
          <w:fldChar w:fldCharType="end"/>
        </w:r>
      </w:hyperlink>
    </w:p>
    <w:p w14:paraId="5CD6884E" w14:textId="77777777" w:rsidR="0016503A" w:rsidRDefault="00793D6D">
      <w:pPr>
        <w:pStyle w:val="TOC3"/>
        <w:tabs>
          <w:tab w:val="clear" w:pos="1200"/>
          <w:tab w:val="clear" w:pos="8302"/>
          <w:tab w:val="right" w:leader="dot" w:pos="8312"/>
        </w:tabs>
      </w:pPr>
      <w:hyperlink w:anchor="_Toc27874" w:history="1">
        <w:r w:rsidR="00751978">
          <w:rPr>
            <w:rFonts w:hint="eastAsia"/>
          </w:rPr>
          <w:t>6.3.3 Package NewsMapper</w:t>
        </w:r>
        <w:r w:rsidR="00751978">
          <w:tab/>
        </w:r>
        <w:r w:rsidR="00751978">
          <w:fldChar w:fldCharType="begin"/>
        </w:r>
        <w:r w:rsidR="00751978">
          <w:instrText xml:space="preserve"> PAGEREF _Toc27874 \h </w:instrText>
        </w:r>
        <w:r w:rsidR="00751978">
          <w:fldChar w:fldCharType="separate"/>
        </w:r>
        <w:r w:rsidR="00751978">
          <w:t>7</w:t>
        </w:r>
        <w:r w:rsidR="00751978">
          <w:fldChar w:fldCharType="end"/>
        </w:r>
      </w:hyperlink>
    </w:p>
    <w:p w14:paraId="2D3800CA" w14:textId="77777777" w:rsidR="0016503A" w:rsidRDefault="00793D6D">
      <w:pPr>
        <w:pStyle w:val="TOC3"/>
        <w:tabs>
          <w:tab w:val="clear" w:pos="1200"/>
          <w:tab w:val="clear" w:pos="8302"/>
          <w:tab w:val="right" w:leader="dot" w:pos="8312"/>
        </w:tabs>
      </w:pPr>
      <w:hyperlink w:anchor="_Toc1213" w:history="1">
        <w:r w:rsidR="00751978">
          <w:rPr>
            <w:rFonts w:hint="eastAsia"/>
          </w:rPr>
          <w:t>6.3.4 Package UserMapper</w:t>
        </w:r>
        <w:r w:rsidR="00751978">
          <w:tab/>
        </w:r>
        <w:r w:rsidR="00751978">
          <w:fldChar w:fldCharType="begin"/>
        </w:r>
        <w:r w:rsidR="00751978">
          <w:instrText xml:space="preserve"> PAGEREF _Toc1213 \h </w:instrText>
        </w:r>
        <w:r w:rsidR="00751978">
          <w:fldChar w:fldCharType="separate"/>
        </w:r>
        <w:r w:rsidR="00751978">
          <w:t>8</w:t>
        </w:r>
        <w:r w:rsidR="00751978">
          <w:fldChar w:fldCharType="end"/>
        </w:r>
      </w:hyperlink>
    </w:p>
    <w:p w14:paraId="588300CD" w14:textId="77777777" w:rsidR="0016503A" w:rsidRDefault="00793D6D">
      <w:pPr>
        <w:pStyle w:val="TOC1"/>
        <w:tabs>
          <w:tab w:val="clear" w:pos="400"/>
          <w:tab w:val="clear" w:pos="8302"/>
          <w:tab w:val="right" w:leader="dot" w:pos="8312"/>
        </w:tabs>
      </w:pPr>
      <w:hyperlink w:anchor="_Toc23945" w:history="1">
        <w:r w:rsidR="00751978">
          <w:rPr>
            <w:rFonts w:hint="eastAsia"/>
          </w:rPr>
          <w:t xml:space="preserve">7. </w:t>
        </w:r>
        <w:r w:rsidR="00751978">
          <w:rPr>
            <w:rFonts w:hint="eastAsia"/>
          </w:rPr>
          <w:t>部署视图</w:t>
        </w:r>
        <w:r w:rsidR="00751978">
          <w:tab/>
        </w:r>
        <w:r w:rsidR="00751978">
          <w:fldChar w:fldCharType="begin"/>
        </w:r>
        <w:r w:rsidR="00751978">
          <w:instrText xml:space="preserve"> PAGEREF _Toc23945 \h </w:instrText>
        </w:r>
        <w:r w:rsidR="00751978">
          <w:fldChar w:fldCharType="separate"/>
        </w:r>
        <w:r w:rsidR="00751978">
          <w:t>8</w:t>
        </w:r>
        <w:r w:rsidR="00751978">
          <w:fldChar w:fldCharType="end"/>
        </w:r>
      </w:hyperlink>
    </w:p>
    <w:p w14:paraId="34C293E3" w14:textId="77777777" w:rsidR="0016503A" w:rsidRDefault="00793D6D">
      <w:pPr>
        <w:pStyle w:val="TOC1"/>
        <w:tabs>
          <w:tab w:val="clear" w:pos="400"/>
          <w:tab w:val="clear" w:pos="8302"/>
          <w:tab w:val="right" w:leader="dot" w:pos="8312"/>
        </w:tabs>
      </w:pPr>
      <w:hyperlink w:anchor="_Toc8385" w:history="1">
        <w:r w:rsidR="00751978">
          <w:rPr>
            <w:rFonts w:hint="eastAsia"/>
          </w:rPr>
          <w:t xml:space="preserve">8. </w:t>
        </w:r>
        <w:r w:rsidR="00751978">
          <w:rPr>
            <w:rFonts w:hint="eastAsia"/>
          </w:rPr>
          <w:t>接口设计</w:t>
        </w:r>
        <w:r w:rsidR="00751978">
          <w:tab/>
        </w:r>
        <w:r w:rsidR="00751978">
          <w:fldChar w:fldCharType="begin"/>
        </w:r>
        <w:r w:rsidR="00751978">
          <w:instrText xml:space="preserve"> PAGEREF _Toc8385 \h </w:instrText>
        </w:r>
        <w:r w:rsidR="00751978">
          <w:fldChar w:fldCharType="separate"/>
        </w:r>
        <w:r w:rsidR="00751978">
          <w:t>8</w:t>
        </w:r>
        <w:r w:rsidR="00751978">
          <w:fldChar w:fldCharType="end"/>
        </w:r>
      </w:hyperlink>
    </w:p>
    <w:p w14:paraId="27B03605" w14:textId="77777777" w:rsidR="0016503A" w:rsidRDefault="00751978">
      <w:pPr>
        <w:pStyle w:val="TOC1"/>
        <w:sectPr w:rsidR="0016503A">
          <w:footerReference w:type="even" r:id="rId8"/>
          <w:pgSz w:w="11906" w:h="16838"/>
          <w:pgMar w:top="1440" w:right="1797" w:bottom="1440" w:left="1797" w:header="851" w:footer="992" w:gutter="0"/>
          <w:cols w:space="720"/>
          <w:docGrid w:type="linesAndChars" w:linePitch="312"/>
        </w:sectPr>
      </w:pPr>
      <w:r>
        <w:rPr>
          <w:rFonts w:hint="eastAsia"/>
        </w:rPr>
        <w:fldChar w:fldCharType="end"/>
      </w:r>
    </w:p>
    <w:p w14:paraId="2E152D64" w14:textId="77777777" w:rsidR="0016503A" w:rsidRDefault="0016503A">
      <w:pPr>
        <w:pStyle w:val="af0"/>
        <w:jc w:val="both"/>
      </w:pPr>
    </w:p>
    <w:p w14:paraId="7D7B2B6B" w14:textId="77777777" w:rsidR="0016503A" w:rsidRDefault="00751978">
      <w:pPr>
        <w:pStyle w:val="1"/>
        <w:tabs>
          <w:tab w:val="clear" w:pos="0"/>
        </w:tabs>
        <w:rPr>
          <w:rFonts w:ascii="Times New Roman"/>
        </w:rPr>
      </w:pPr>
      <w:bookmarkStart w:id="3" w:name="_Toc249814336"/>
      <w:bookmarkStart w:id="4" w:name="_Toc7156"/>
      <w:bookmarkStart w:id="5" w:name="_Toc249814035"/>
      <w:bookmarkStart w:id="6" w:name="_Toc409448723"/>
      <w:r>
        <w:rPr>
          <w:rFonts w:hint="eastAsia"/>
        </w:rPr>
        <w:t>简介</w:t>
      </w:r>
      <w:bookmarkEnd w:id="3"/>
      <w:bookmarkEnd w:id="4"/>
      <w:bookmarkEnd w:id="5"/>
      <w:bookmarkEnd w:id="6"/>
    </w:p>
    <w:p w14:paraId="793D9CC2" w14:textId="77777777" w:rsidR="0016503A" w:rsidRDefault="00751978">
      <w:pPr>
        <w:pStyle w:val="a0"/>
      </w:pPr>
      <w:r>
        <w:rPr>
          <w:rFonts w:hint="eastAsia"/>
        </w:rPr>
        <w:t>本文档用于对整个系统的软件构架进行初步的简要描述。</w:t>
      </w:r>
    </w:p>
    <w:p w14:paraId="4BB3A61A" w14:textId="77777777" w:rsidR="0016503A" w:rsidRDefault="00751978">
      <w:pPr>
        <w:pStyle w:val="2"/>
        <w:tabs>
          <w:tab w:val="clear" w:pos="0"/>
        </w:tabs>
      </w:pPr>
      <w:bookmarkStart w:id="7" w:name="_Toc249814337"/>
      <w:bookmarkStart w:id="8" w:name="_Toc249814036"/>
      <w:bookmarkStart w:id="9" w:name="_Toc11422"/>
      <w:bookmarkStart w:id="10" w:name="_Toc409448724"/>
      <w:r>
        <w:rPr>
          <w:rFonts w:hint="eastAsia"/>
        </w:rPr>
        <w:t>目的</w:t>
      </w:r>
      <w:bookmarkEnd w:id="7"/>
      <w:bookmarkEnd w:id="8"/>
      <w:bookmarkEnd w:id="9"/>
      <w:bookmarkEnd w:id="10"/>
    </w:p>
    <w:p w14:paraId="45F81560" w14:textId="77777777" w:rsidR="0016503A" w:rsidRDefault="00751978">
      <w:pPr>
        <w:pStyle w:val="a0"/>
      </w:pPr>
      <w:r>
        <w:rPr>
          <w:rFonts w:hint="eastAsia"/>
        </w:rPr>
        <w:t>本文档将从构架方面对系统进行综合概述，其中会使用多种不同的构架视图来描述系统的各个方面。它用于记录并表述已对系统的构架方面做出的重要决策。</w:t>
      </w:r>
    </w:p>
    <w:p w14:paraId="5958ED39" w14:textId="77777777" w:rsidR="0016503A" w:rsidRDefault="00751978">
      <w:pPr>
        <w:pStyle w:val="2"/>
        <w:tabs>
          <w:tab w:val="clear" w:pos="0"/>
        </w:tabs>
        <w:rPr>
          <w:rFonts w:ascii="Times New Roman"/>
        </w:rPr>
      </w:pPr>
      <w:bookmarkStart w:id="11" w:name="_Toc249814037"/>
      <w:bookmarkStart w:id="12" w:name="_Toc249814338"/>
      <w:bookmarkStart w:id="13" w:name="_Toc27934"/>
      <w:bookmarkStart w:id="14" w:name="_Toc409448725"/>
      <w:r>
        <w:rPr>
          <w:rFonts w:hint="eastAsia"/>
        </w:rPr>
        <w:t>范围</w:t>
      </w:r>
      <w:bookmarkEnd w:id="11"/>
      <w:bookmarkEnd w:id="12"/>
      <w:bookmarkEnd w:id="13"/>
      <w:bookmarkEnd w:id="14"/>
    </w:p>
    <w:p w14:paraId="43918C62" w14:textId="77777777" w:rsidR="0016503A" w:rsidRDefault="00751978">
      <w:pPr>
        <w:pStyle w:val="a0"/>
      </w:pPr>
      <w:r>
        <w:rPr>
          <w:rFonts w:hint="eastAsia"/>
        </w:rPr>
        <w:t>作用于整个分析设计、实施、测试阶段，将影响与上述活动相关的角色。</w:t>
      </w:r>
    </w:p>
    <w:p w14:paraId="41C35BED" w14:textId="77777777" w:rsidR="0016503A" w:rsidRDefault="00751978">
      <w:pPr>
        <w:pStyle w:val="2"/>
        <w:tabs>
          <w:tab w:val="clear" w:pos="0"/>
        </w:tabs>
      </w:pPr>
      <w:bookmarkStart w:id="15" w:name="_Toc249814038"/>
      <w:bookmarkStart w:id="16" w:name="_Toc249814339"/>
      <w:bookmarkStart w:id="17" w:name="_Toc409448726"/>
      <w:bookmarkStart w:id="18" w:name="_Toc26838"/>
      <w:r>
        <w:rPr>
          <w:rFonts w:hint="eastAsia"/>
        </w:rPr>
        <w:t>定义、首字母缩写词和缩略语</w:t>
      </w:r>
      <w:bookmarkEnd w:id="15"/>
      <w:bookmarkEnd w:id="16"/>
      <w:bookmarkEnd w:id="17"/>
      <w:bookmarkEnd w:id="18"/>
    </w:p>
    <w:p w14:paraId="7EAA6225" w14:textId="77777777" w:rsidR="0016503A" w:rsidRDefault="00751978">
      <w:pPr>
        <w:pStyle w:val="a0"/>
      </w:pPr>
      <w:r>
        <w:rPr>
          <w:rFonts w:ascii="Times New Roman" w:hint="eastAsia"/>
          <w:color w:val="000000"/>
        </w:rPr>
        <w:t>无。</w:t>
      </w:r>
    </w:p>
    <w:p w14:paraId="6984177B" w14:textId="77777777" w:rsidR="0016503A" w:rsidRDefault="00751978">
      <w:pPr>
        <w:pStyle w:val="2"/>
        <w:tabs>
          <w:tab w:val="clear" w:pos="0"/>
        </w:tabs>
      </w:pPr>
      <w:bookmarkStart w:id="19" w:name="_Toc249814039"/>
      <w:bookmarkStart w:id="20" w:name="_Toc249814340"/>
      <w:bookmarkStart w:id="21" w:name="_Toc409448727"/>
      <w:bookmarkStart w:id="22" w:name="_Toc16376"/>
      <w:r>
        <w:rPr>
          <w:rFonts w:hint="eastAsia"/>
        </w:rPr>
        <w:t>参考资料</w:t>
      </w:r>
      <w:bookmarkEnd w:id="19"/>
      <w:bookmarkEnd w:id="20"/>
      <w:bookmarkEnd w:id="21"/>
      <w:bookmarkEnd w:id="22"/>
    </w:p>
    <w:p w14:paraId="0B85B536" w14:textId="77777777" w:rsidR="0016503A" w:rsidRDefault="00751978">
      <w:pPr>
        <w:pStyle w:val="a0"/>
      </w:pPr>
      <w:r>
        <w:rPr>
          <w:rFonts w:hint="eastAsia"/>
        </w:rPr>
        <w:t>《需求规格说明书》、《项目开发计划》</w:t>
      </w:r>
    </w:p>
    <w:p w14:paraId="23857ED5" w14:textId="77777777" w:rsidR="0016503A" w:rsidRDefault="00751978">
      <w:pPr>
        <w:pStyle w:val="2"/>
        <w:tabs>
          <w:tab w:val="clear" w:pos="0"/>
        </w:tabs>
      </w:pPr>
      <w:bookmarkStart w:id="23" w:name="_Toc5607"/>
      <w:bookmarkStart w:id="24" w:name="_Toc249814040"/>
      <w:bookmarkStart w:id="25" w:name="_Toc249814341"/>
      <w:bookmarkStart w:id="26" w:name="_Toc409448728"/>
      <w:r>
        <w:rPr>
          <w:rFonts w:hint="eastAsia"/>
        </w:rPr>
        <w:t>概述</w:t>
      </w:r>
      <w:bookmarkEnd w:id="23"/>
      <w:bookmarkEnd w:id="24"/>
      <w:bookmarkEnd w:id="25"/>
      <w:bookmarkEnd w:id="26"/>
    </w:p>
    <w:p w14:paraId="535F7D48" w14:textId="77777777" w:rsidR="0016503A" w:rsidRDefault="00751978">
      <w:pPr>
        <w:pStyle w:val="a0"/>
      </w:pPr>
      <w:r>
        <w:rPr>
          <w:rFonts w:ascii="Times New Roman" w:hint="eastAsia"/>
          <w:color w:val="000000"/>
        </w:rPr>
        <w:t>略</w:t>
      </w:r>
    </w:p>
    <w:p w14:paraId="11560D13" w14:textId="77777777" w:rsidR="0016503A" w:rsidRDefault="00751978">
      <w:pPr>
        <w:pStyle w:val="1"/>
        <w:tabs>
          <w:tab w:val="clear" w:pos="0"/>
        </w:tabs>
      </w:pPr>
      <w:bookmarkStart w:id="27" w:name="_Toc249814041"/>
      <w:bookmarkStart w:id="28" w:name="_Toc249814342"/>
      <w:bookmarkStart w:id="29" w:name="_Toc409448729"/>
      <w:bookmarkStart w:id="30" w:name="_Toc5001"/>
      <w:r>
        <w:rPr>
          <w:rFonts w:hint="eastAsia"/>
        </w:rPr>
        <w:t>构架表示方式</w:t>
      </w:r>
      <w:bookmarkEnd w:id="27"/>
      <w:bookmarkEnd w:id="28"/>
      <w:bookmarkEnd w:id="29"/>
      <w:bookmarkEnd w:id="30"/>
    </w:p>
    <w:p w14:paraId="2D40442E" w14:textId="77777777" w:rsidR="0016503A" w:rsidRDefault="00751978">
      <w:pPr>
        <w:pStyle w:val="a0"/>
      </w:pPr>
      <w:r>
        <w:rPr>
          <w:rFonts w:hint="eastAsia"/>
        </w:rPr>
        <w:t>本文档采用</w:t>
      </w:r>
      <w:r>
        <w:rPr>
          <w:rFonts w:hint="eastAsia"/>
        </w:rPr>
        <w:t>UML</w:t>
      </w:r>
      <w:r>
        <w:rPr>
          <w:rFonts w:hint="eastAsia"/>
        </w:rPr>
        <w:t>分析设计语言对软件备选构架进行描述，使用</w:t>
      </w:r>
      <w:r>
        <w:t>Rational Rose</w:t>
      </w:r>
      <w:r>
        <w:rPr>
          <w:rFonts w:hint="eastAsia"/>
        </w:rPr>
        <w:t>工具生成软件构架的用例视图、逻辑视图和部署视图。对于进程视图和实施视图，由于在本软件备选构架中作用不明显，因而略去。</w:t>
      </w:r>
    </w:p>
    <w:p w14:paraId="15846DFB" w14:textId="77777777" w:rsidR="0016503A" w:rsidRDefault="00751978">
      <w:pPr>
        <w:pStyle w:val="1"/>
        <w:tabs>
          <w:tab w:val="clear" w:pos="0"/>
        </w:tabs>
      </w:pPr>
      <w:bookmarkStart w:id="31" w:name="_Toc249814343"/>
      <w:bookmarkStart w:id="32" w:name="_Toc10244"/>
      <w:bookmarkStart w:id="33" w:name="_Toc409448730"/>
      <w:bookmarkStart w:id="34" w:name="_Toc249814042"/>
      <w:r>
        <w:rPr>
          <w:rFonts w:hint="eastAsia"/>
        </w:rPr>
        <w:t>构架目标和约束</w:t>
      </w:r>
      <w:bookmarkEnd w:id="31"/>
      <w:bookmarkEnd w:id="32"/>
      <w:bookmarkEnd w:id="33"/>
      <w:bookmarkEnd w:id="34"/>
    </w:p>
    <w:p w14:paraId="147C04C9" w14:textId="77777777" w:rsidR="0016503A" w:rsidRDefault="00751978">
      <w:pPr>
        <w:pStyle w:val="a0"/>
      </w:pPr>
      <w:r>
        <w:rPr>
          <w:rFonts w:hint="eastAsia"/>
        </w:rPr>
        <w:t>用户操作简单，系统稳定性高、可扩展性高，构件重用性好，语言版本可扩展，采用面向对象进行分析与设计，采用</w:t>
      </w:r>
      <w:r>
        <w:rPr>
          <w:rFonts w:hint="eastAsia"/>
        </w:rPr>
        <w:t>Java</w:t>
      </w:r>
      <w:r>
        <w:rPr>
          <w:rFonts w:hint="eastAsia"/>
        </w:rPr>
        <w:t>编程。</w:t>
      </w:r>
    </w:p>
    <w:p w14:paraId="74D05B3F" w14:textId="77777777" w:rsidR="0016503A" w:rsidRDefault="00751978">
      <w:pPr>
        <w:pStyle w:val="1"/>
        <w:tabs>
          <w:tab w:val="clear" w:pos="0"/>
        </w:tabs>
      </w:pPr>
      <w:bookmarkStart w:id="35" w:name="_Toc249814043"/>
      <w:bookmarkStart w:id="36" w:name="_Toc24413"/>
      <w:bookmarkStart w:id="37" w:name="_Toc249814344"/>
      <w:bookmarkStart w:id="38" w:name="_Toc409448731"/>
      <w:r>
        <w:rPr>
          <w:rFonts w:hint="eastAsia"/>
        </w:rPr>
        <w:t>关键用例视图</w:t>
      </w:r>
      <w:bookmarkEnd w:id="35"/>
      <w:bookmarkEnd w:id="36"/>
      <w:bookmarkEnd w:id="37"/>
      <w:bookmarkEnd w:id="38"/>
    </w:p>
    <w:p w14:paraId="784983FB" w14:textId="77777777" w:rsidR="0016503A" w:rsidRDefault="0016503A">
      <w:pPr>
        <w:jc w:val="center"/>
      </w:pPr>
    </w:p>
    <w:p w14:paraId="37593D61" w14:textId="77777777" w:rsidR="0016503A" w:rsidRDefault="00751978">
      <w:pPr>
        <w:pStyle w:val="2"/>
        <w:tabs>
          <w:tab w:val="clear" w:pos="0"/>
        </w:tabs>
      </w:pPr>
      <w:bookmarkStart w:id="39" w:name="_Toc249814345"/>
      <w:bookmarkStart w:id="40" w:name="_Toc17449"/>
      <w:bookmarkStart w:id="41" w:name="_Toc249814044"/>
      <w:r>
        <w:rPr>
          <w:rFonts w:hint="eastAsia"/>
        </w:rPr>
        <w:t>业务管理</w:t>
      </w:r>
      <w:bookmarkEnd w:id="39"/>
      <w:bookmarkEnd w:id="40"/>
      <w:bookmarkEnd w:id="41"/>
    </w:p>
    <w:p w14:paraId="75947C31" w14:textId="77777777" w:rsidR="0016503A" w:rsidRDefault="00751978">
      <w:pPr>
        <w:pStyle w:val="a0"/>
      </w:pPr>
      <w:r>
        <w:rPr>
          <w:rFonts w:hint="eastAsia"/>
        </w:rPr>
        <w:t>主要管理案件的新增、修改、删除、统计；业务流程的定义、修改、删除。</w:t>
      </w:r>
    </w:p>
    <w:p w14:paraId="5C6D485A" w14:textId="77777777" w:rsidR="0016503A" w:rsidRDefault="00751978">
      <w:pPr>
        <w:pStyle w:val="2"/>
        <w:tabs>
          <w:tab w:val="clear" w:pos="0"/>
        </w:tabs>
      </w:pPr>
      <w:bookmarkStart w:id="42" w:name="_Toc249814045"/>
      <w:bookmarkStart w:id="43" w:name="_Toc249814346"/>
      <w:bookmarkStart w:id="44" w:name="_Toc31153"/>
      <w:r>
        <w:rPr>
          <w:rFonts w:hint="eastAsia"/>
        </w:rPr>
        <w:t>处罚库管理</w:t>
      </w:r>
      <w:bookmarkEnd w:id="42"/>
      <w:bookmarkEnd w:id="43"/>
      <w:bookmarkEnd w:id="44"/>
    </w:p>
    <w:p w14:paraId="677D9BE7" w14:textId="77777777" w:rsidR="0016503A" w:rsidRDefault="00751978">
      <w:pPr>
        <w:pStyle w:val="a0"/>
      </w:pPr>
      <w:r>
        <w:rPr>
          <w:rFonts w:hint="eastAsia"/>
        </w:rPr>
        <w:t>主要包括业务过程的增加、修改、删除；行政处罚事项的</w:t>
      </w:r>
      <w:proofErr w:type="gramStart"/>
      <w:r>
        <w:rPr>
          <w:rFonts w:hint="eastAsia"/>
        </w:rPr>
        <w:t>的</w:t>
      </w:r>
      <w:proofErr w:type="gramEnd"/>
      <w:r>
        <w:rPr>
          <w:rFonts w:hint="eastAsia"/>
        </w:rPr>
        <w:t>增加、修改、删除</w:t>
      </w:r>
    </w:p>
    <w:p w14:paraId="58D2ECBF" w14:textId="77777777" w:rsidR="0016503A" w:rsidRDefault="00751978">
      <w:pPr>
        <w:pStyle w:val="2"/>
        <w:tabs>
          <w:tab w:val="clear" w:pos="0"/>
        </w:tabs>
      </w:pPr>
      <w:bookmarkStart w:id="45" w:name="_Toc249814046"/>
      <w:bookmarkStart w:id="46" w:name="_Toc249814347"/>
      <w:bookmarkStart w:id="47" w:name="_Toc24579"/>
      <w:r>
        <w:rPr>
          <w:rFonts w:hint="eastAsia"/>
        </w:rPr>
        <w:t>统计信息</w:t>
      </w:r>
      <w:bookmarkEnd w:id="45"/>
      <w:bookmarkEnd w:id="46"/>
      <w:bookmarkEnd w:id="47"/>
    </w:p>
    <w:p w14:paraId="2ED13095" w14:textId="77777777" w:rsidR="0016503A" w:rsidRDefault="00751978">
      <w:pPr>
        <w:pStyle w:val="a0"/>
      </w:pPr>
      <w:r>
        <w:rPr>
          <w:rFonts w:hint="eastAsia"/>
        </w:rPr>
        <w:t>主要统计案件的处理情况，各个部门可以统计本部门在一定日期范围内案件的处理情况</w:t>
      </w:r>
    </w:p>
    <w:p w14:paraId="2A418BC3" w14:textId="77777777" w:rsidR="0016503A" w:rsidRDefault="00751978">
      <w:pPr>
        <w:pStyle w:val="2"/>
        <w:tabs>
          <w:tab w:val="clear" w:pos="0"/>
        </w:tabs>
      </w:pPr>
      <w:bookmarkStart w:id="48" w:name="_Toc16449"/>
      <w:bookmarkStart w:id="49" w:name="_Toc249814348"/>
      <w:bookmarkStart w:id="50" w:name="_Toc249814047"/>
      <w:r>
        <w:rPr>
          <w:rFonts w:hint="eastAsia"/>
        </w:rPr>
        <w:lastRenderedPageBreak/>
        <w:t>系统管理</w:t>
      </w:r>
      <w:bookmarkEnd w:id="48"/>
      <w:bookmarkEnd w:id="49"/>
      <w:bookmarkEnd w:id="50"/>
    </w:p>
    <w:p w14:paraId="2F9B8431" w14:textId="77777777" w:rsidR="0016503A" w:rsidRDefault="00751978">
      <w:pPr>
        <w:pStyle w:val="a0"/>
      </w:pPr>
      <w:r>
        <w:rPr>
          <w:rFonts w:hint="eastAsia"/>
        </w:rPr>
        <w:t>主要负责不同权限的用户的功能；用户角色的建立、分配、回收；用户权限的分配、回收；文章的发布、修改、删除。</w:t>
      </w:r>
    </w:p>
    <w:p w14:paraId="7C2B2928" w14:textId="77777777" w:rsidR="0016503A" w:rsidRDefault="00751978">
      <w:pPr>
        <w:pStyle w:val="a0"/>
        <w:jc w:val="center"/>
      </w:pPr>
      <w:r>
        <w:rPr>
          <w:rFonts w:hint="eastAsia"/>
        </w:rPr>
        <w:object w:dxaOrig="3578" w:dyaOrig="5942" w14:anchorId="3792E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25pt;height:297pt" o:ole="">
            <v:imagedata r:id="rId9" o:title=""/>
            <o:lock v:ext="edit" aspectratio="f"/>
          </v:shape>
          <o:OLEObject Type="Embed" ProgID="Visio.Drawing.15" ShapeID="_x0000_i1025" DrawAspect="Content" ObjectID="_1716817147" r:id="rId10"/>
        </w:object>
      </w:r>
    </w:p>
    <w:p w14:paraId="1ED6F02D" w14:textId="77777777" w:rsidR="0016503A" w:rsidRDefault="00751978">
      <w:pPr>
        <w:pStyle w:val="1"/>
        <w:tabs>
          <w:tab w:val="clear" w:pos="0"/>
        </w:tabs>
      </w:pPr>
      <w:bookmarkStart w:id="51" w:name="_Toc11800"/>
      <w:bookmarkStart w:id="52" w:name="_Toc249814349"/>
      <w:bookmarkStart w:id="53" w:name="_Toc249814048"/>
      <w:r>
        <w:rPr>
          <w:rFonts w:hint="eastAsia"/>
        </w:rPr>
        <w:t>层次结构</w:t>
      </w:r>
      <w:bookmarkEnd w:id="51"/>
      <w:bookmarkEnd w:id="52"/>
      <w:bookmarkEnd w:id="53"/>
    </w:p>
    <w:p w14:paraId="36C89F94" w14:textId="77777777" w:rsidR="0016503A" w:rsidRDefault="0016503A">
      <w:pPr>
        <w:jc w:val="center"/>
      </w:pPr>
    </w:p>
    <w:p w14:paraId="499EB134" w14:textId="77777777" w:rsidR="0016503A" w:rsidRDefault="00751978">
      <w:pPr>
        <w:jc w:val="center"/>
      </w:pPr>
      <w:r>
        <w:rPr>
          <w:rFonts w:hint="eastAsia"/>
        </w:rPr>
        <w:object w:dxaOrig="4939" w:dyaOrig="5079" w14:anchorId="19E46C37">
          <v:shape id="_x0000_i1026" type="#_x0000_t75" style="width:246.75pt;height:254.25pt" o:ole="">
            <v:imagedata r:id="rId11" o:title=""/>
            <o:lock v:ext="edit" aspectratio="f"/>
          </v:shape>
          <o:OLEObject Type="Embed" ProgID="Visio.Drawing.15" ShapeID="_x0000_i1026" DrawAspect="Content" ObjectID="_1716817148" r:id="rId12"/>
        </w:object>
      </w:r>
    </w:p>
    <w:p w14:paraId="6800F9D2" w14:textId="77777777" w:rsidR="0016503A" w:rsidRDefault="0016503A">
      <w:pPr>
        <w:jc w:val="center"/>
      </w:pPr>
    </w:p>
    <w:p w14:paraId="087CD6A4" w14:textId="77777777" w:rsidR="0016503A" w:rsidRDefault="00751978">
      <w:pPr>
        <w:pStyle w:val="1"/>
        <w:tabs>
          <w:tab w:val="clear" w:pos="0"/>
        </w:tabs>
      </w:pPr>
      <w:bookmarkStart w:id="54" w:name="_Toc8268"/>
      <w:bookmarkStart w:id="55" w:name="_Toc249814049"/>
      <w:bookmarkStart w:id="56" w:name="_Toc249814350"/>
      <w:r>
        <w:rPr>
          <w:rFonts w:hint="eastAsia"/>
        </w:rPr>
        <w:t>逻辑视图</w:t>
      </w:r>
      <w:bookmarkEnd w:id="54"/>
      <w:bookmarkEnd w:id="55"/>
      <w:bookmarkEnd w:id="56"/>
    </w:p>
    <w:p w14:paraId="384313E4" w14:textId="77777777" w:rsidR="0016503A" w:rsidRDefault="00751978">
      <w:pPr>
        <w:pStyle w:val="2"/>
        <w:tabs>
          <w:tab w:val="clear" w:pos="0"/>
        </w:tabs>
      </w:pPr>
      <w:bookmarkStart w:id="57" w:name="_Toc249814351"/>
      <w:bookmarkStart w:id="58" w:name="_Toc8252"/>
      <w:bookmarkStart w:id="59" w:name="_Toc249814050"/>
      <w:r>
        <w:t>概述</w:t>
      </w:r>
      <w:bookmarkEnd w:id="57"/>
      <w:bookmarkEnd w:id="58"/>
      <w:bookmarkEnd w:id="59"/>
    </w:p>
    <w:p w14:paraId="005EE228" w14:textId="77777777" w:rsidR="0016503A" w:rsidRDefault="00751978">
      <w:pPr>
        <w:pStyle w:val="af"/>
      </w:pPr>
      <w:r>
        <w:t>说明构架的逻辑视图。</w:t>
      </w:r>
      <w:r>
        <w:rPr>
          <w:rFonts w:hint="eastAsia"/>
        </w:rPr>
        <w:t>该</w:t>
      </w:r>
      <w:r>
        <w:t>视图说明了最为重要的类、它们在服务包和子系统中的组织形式以及将这些子系统组织为层的方式。另外还说明了最为重要的用例实现（例如，构架的动态方面）。为了说明在构架方面具有重要意义的类、子系统、包和层的相互关系，可能会在逻辑视图中包含类图。</w:t>
      </w:r>
    </w:p>
    <w:p w14:paraId="5316C137" w14:textId="77777777" w:rsidR="0016503A" w:rsidRDefault="00751978">
      <w:pPr>
        <w:pStyle w:val="af"/>
      </w:pPr>
      <w:r>
        <w:rPr>
          <w:rFonts w:hint="eastAsia"/>
        </w:rPr>
        <w:t>行政处罚</w:t>
      </w:r>
      <w:r>
        <w:t>系统的逻辑视图由</w:t>
      </w:r>
      <w:r>
        <w:rPr>
          <w:rFonts w:hint="eastAsia"/>
        </w:rPr>
        <w:t>四层</w:t>
      </w:r>
      <w:r>
        <w:t>组成。</w:t>
      </w:r>
    </w:p>
    <w:p w14:paraId="2AFF4D06" w14:textId="77777777" w:rsidR="0016503A" w:rsidRDefault="00751978">
      <w:pPr>
        <w:widowControl/>
        <w:numPr>
          <w:ilvl w:val="0"/>
          <w:numId w:val="2"/>
        </w:numPr>
        <w:spacing w:before="100" w:after="100" w:line="240" w:lineRule="auto"/>
      </w:pPr>
      <w:r>
        <w:rPr>
          <w:rFonts w:hint="eastAsia"/>
          <w:b/>
        </w:rPr>
        <w:t>用户服务层</w:t>
      </w:r>
      <w:r>
        <w:rPr>
          <w:rFonts w:hint="eastAsia"/>
          <w:b/>
        </w:rPr>
        <w:t>(Action)</w:t>
      </w:r>
    </w:p>
    <w:p w14:paraId="1F3AB294" w14:textId="77777777" w:rsidR="0016503A" w:rsidRDefault="00751978">
      <w:pPr>
        <w:widowControl/>
        <w:numPr>
          <w:ilvl w:val="1"/>
          <w:numId w:val="2"/>
        </w:numPr>
        <w:spacing w:before="100" w:after="100" w:line="240" w:lineRule="auto"/>
      </w:pPr>
      <w:r>
        <w:rPr>
          <w:rFonts w:hint="eastAsia"/>
        </w:rPr>
        <w:t>用户与系统交互的层面，通常包含用例分析中产生的边界类</w:t>
      </w:r>
      <w:r>
        <w:t>。</w:t>
      </w:r>
      <w:r>
        <w:t xml:space="preserve"> </w:t>
      </w:r>
    </w:p>
    <w:p w14:paraId="29E1919D" w14:textId="77777777" w:rsidR="0016503A" w:rsidRDefault="00751978">
      <w:pPr>
        <w:widowControl/>
        <w:numPr>
          <w:ilvl w:val="0"/>
          <w:numId w:val="2"/>
        </w:numPr>
        <w:spacing w:before="100" w:after="100" w:line="240" w:lineRule="auto"/>
      </w:pPr>
      <w:r>
        <w:rPr>
          <w:rFonts w:hint="eastAsia"/>
          <w:b/>
        </w:rPr>
        <w:t>商业服务层（</w:t>
      </w:r>
      <w:r>
        <w:rPr>
          <w:rFonts w:hint="eastAsia"/>
          <w:b/>
        </w:rPr>
        <w:t>Service</w:t>
      </w:r>
      <w:r>
        <w:rPr>
          <w:rFonts w:hint="eastAsia"/>
          <w:b/>
        </w:rPr>
        <w:t>）</w:t>
      </w:r>
    </w:p>
    <w:p w14:paraId="4D9BF034" w14:textId="77777777" w:rsidR="0016503A" w:rsidRDefault="00751978">
      <w:pPr>
        <w:widowControl/>
        <w:numPr>
          <w:ilvl w:val="1"/>
          <w:numId w:val="2"/>
        </w:numPr>
        <w:spacing w:before="100" w:after="100" w:line="240" w:lineRule="auto"/>
      </w:pPr>
      <w:r>
        <w:rPr>
          <w:rFonts w:hint="eastAsia"/>
        </w:rPr>
        <w:t>响应用户操作，组织和管理系统的正常运行，通常包含在用例分析中产生的控制类。</w:t>
      </w:r>
      <w:r>
        <w:t xml:space="preserve"> </w:t>
      </w:r>
    </w:p>
    <w:p w14:paraId="725ACF42" w14:textId="77777777" w:rsidR="0016503A" w:rsidRDefault="00751978">
      <w:pPr>
        <w:widowControl/>
        <w:numPr>
          <w:ilvl w:val="0"/>
          <w:numId w:val="2"/>
        </w:numPr>
        <w:spacing w:before="100" w:after="100" w:line="240" w:lineRule="auto"/>
      </w:pPr>
      <w:r>
        <w:rPr>
          <w:rFonts w:hint="eastAsia"/>
          <w:b/>
        </w:rPr>
        <w:t>数据服务层（</w:t>
      </w:r>
      <w:r>
        <w:rPr>
          <w:rFonts w:hint="eastAsia"/>
          <w:b/>
        </w:rPr>
        <w:t>Dao</w:t>
      </w:r>
      <w:r>
        <w:rPr>
          <w:rFonts w:hint="eastAsia"/>
          <w:b/>
        </w:rPr>
        <w:t>）</w:t>
      </w:r>
    </w:p>
    <w:p w14:paraId="20CE050C" w14:textId="77777777" w:rsidR="0016503A" w:rsidRDefault="00751978">
      <w:pPr>
        <w:widowControl/>
        <w:numPr>
          <w:ilvl w:val="1"/>
          <w:numId w:val="2"/>
        </w:numPr>
        <w:spacing w:before="100" w:after="100" w:line="240" w:lineRule="auto"/>
      </w:pPr>
      <w:r>
        <w:rPr>
          <w:rFonts w:hint="eastAsia"/>
        </w:rPr>
        <w:t>内部数据结构、外部数据存取</w:t>
      </w:r>
      <w:r>
        <w:t>。</w:t>
      </w:r>
    </w:p>
    <w:p w14:paraId="1AA470C2" w14:textId="77777777" w:rsidR="0016503A" w:rsidRDefault="00751978">
      <w:pPr>
        <w:widowControl/>
        <w:numPr>
          <w:ilvl w:val="0"/>
          <w:numId w:val="2"/>
        </w:numPr>
        <w:spacing w:before="100" w:after="100" w:line="240" w:lineRule="auto"/>
        <w:rPr>
          <w:b/>
        </w:rPr>
      </w:pPr>
      <w:r>
        <w:rPr>
          <w:rFonts w:hint="eastAsia"/>
          <w:b/>
        </w:rPr>
        <w:t>数据实体层</w:t>
      </w:r>
      <w:r>
        <w:rPr>
          <w:b/>
        </w:rPr>
        <w:t xml:space="preserve">  </w:t>
      </w:r>
    </w:p>
    <w:p w14:paraId="31867C53" w14:textId="77777777" w:rsidR="0016503A" w:rsidRDefault="00751978">
      <w:pPr>
        <w:widowControl/>
        <w:numPr>
          <w:ilvl w:val="1"/>
          <w:numId w:val="2"/>
        </w:numPr>
        <w:spacing w:before="100" w:after="100" w:line="240" w:lineRule="auto"/>
      </w:pPr>
      <w:r>
        <w:rPr>
          <w:rFonts w:hint="eastAsia"/>
        </w:rPr>
        <w:t>内部数据结构、外部数据结构，系统采用</w:t>
      </w:r>
      <w:r>
        <w:rPr>
          <w:rFonts w:hint="eastAsia"/>
        </w:rPr>
        <w:t xml:space="preserve">Hibernate ORM </w:t>
      </w:r>
      <w:r>
        <w:rPr>
          <w:rFonts w:hint="eastAsia"/>
        </w:rPr>
        <w:t>设计实施数据模型</w:t>
      </w:r>
      <w:r>
        <w:t>。</w:t>
      </w:r>
    </w:p>
    <w:p w14:paraId="0F5C3853" w14:textId="77777777" w:rsidR="0016503A" w:rsidRDefault="0016503A">
      <w:pPr>
        <w:widowControl/>
        <w:spacing w:before="100" w:after="100" w:line="240" w:lineRule="auto"/>
        <w:ind w:left="1080"/>
        <w:rPr>
          <w:b/>
        </w:rPr>
      </w:pPr>
    </w:p>
    <w:p w14:paraId="5FE97628" w14:textId="77777777" w:rsidR="0016503A" w:rsidRDefault="00751978">
      <w:pPr>
        <w:pStyle w:val="2"/>
        <w:tabs>
          <w:tab w:val="clear" w:pos="0"/>
        </w:tabs>
      </w:pPr>
      <w:bookmarkStart w:id="60" w:name="_Toc249814051"/>
      <w:bookmarkStart w:id="61" w:name="_Toc249814352"/>
      <w:bookmarkStart w:id="62" w:name="_Toc16311"/>
      <w:r>
        <w:rPr>
          <w:rFonts w:hint="eastAsia"/>
        </w:rPr>
        <w:t>用户服务层</w:t>
      </w:r>
      <w:bookmarkEnd w:id="60"/>
      <w:bookmarkEnd w:id="61"/>
      <w:bookmarkEnd w:id="62"/>
    </w:p>
    <w:p w14:paraId="1A66CA9B" w14:textId="77777777" w:rsidR="0016503A" w:rsidRDefault="00751978">
      <w:pPr>
        <w:pStyle w:val="a0"/>
        <w:ind w:left="0"/>
        <w:jc w:val="center"/>
      </w:pPr>
      <w:r>
        <w:object w:dxaOrig="1989" w:dyaOrig="4606" w14:anchorId="6B183DB7">
          <v:shape id="_x0000_i1027" type="#_x0000_t75" style="width:99.75pt;height:230.25pt" o:ole="">
            <v:imagedata r:id="rId13" o:title=""/>
            <o:lock v:ext="edit" aspectratio="f"/>
          </v:shape>
          <o:OLEObject Type="Embed" ProgID="Visio.Drawing.15" ShapeID="_x0000_i1027" DrawAspect="Content" ObjectID="_1716817149" r:id="rId14"/>
        </w:object>
      </w:r>
    </w:p>
    <w:p w14:paraId="74774943" w14:textId="77777777" w:rsidR="0016503A" w:rsidRDefault="00751978">
      <w:pPr>
        <w:pStyle w:val="3"/>
        <w:tabs>
          <w:tab w:val="clear" w:pos="0"/>
        </w:tabs>
      </w:pPr>
      <w:bookmarkStart w:id="63" w:name="_Toc249814052"/>
      <w:bookmarkStart w:id="64" w:name="_Toc249814353"/>
      <w:bookmarkStart w:id="65" w:name="_Toc23186"/>
      <w:r>
        <w:rPr>
          <w:rFonts w:hint="eastAsia"/>
        </w:rPr>
        <w:t xml:space="preserve">Package </w:t>
      </w:r>
      <w:bookmarkEnd w:id="63"/>
      <w:bookmarkEnd w:id="64"/>
      <w:proofErr w:type="spellStart"/>
      <w:r>
        <w:rPr>
          <w:rFonts w:hint="eastAsia"/>
        </w:rPr>
        <w:t>CommentsController</w:t>
      </w:r>
      <w:bookmarkEnd w:id="65"/>
      <w:proofErr w:type="spellEnd"/>
    </w:p>
    <w:p w14:paraId="1F428EF2" w14:textId="77777777" w:rsidR="0016503A" w:rsidRDefault="0016503A"/>
    <w:p w14:paraId="57729A47" w14:textId="77777777" w:rsidR="0016503A" w:rsidRDefault="00751978">
      <w:pPr>
        <w:pStyle w:val="a0"/>
        <w:ind w:left="0"/>
        <w:jc w:val="center"/>
      </w:pPr>
      <w:r>
        <w:object w:dxaOrig="6272" w:dyaOrig="4324" w14:anchorId="1C04771D">
          <v:shape id="_x0000_i1028" type="#_x0000_t75" style="width:313.5pt;height:3in" o:ole="">
            <v:imagedata r:id="rId15" o:title=""/>
            <o:lock v:ext="edit" aspectratio="f"/>
          </v:shape>
          <o:OLEObject Type="Embed" ProgID="Visio.Drawing.15" ShapeID="_x0000_i1028" DrawAspect="Content" ObjectID="_1716817150" r:id="rId16"/>
        </w:object>
      </w:r>
    </w:p>
    <w:p w14:paraId="629570C1" w14:textId="77777777" w:rsidR="0016503A" w:rsidRDefault="00751978">
      <w:pPr>
        <w:pStyle w:val="3"/>
        <w:tabs>
          <w:tab w:val="clear" w:pos="0"/>
        </w:tabs>
      </w:pPr>
      <w:bookmarkStart w:id="66" w:name="_Toc249814354"/>
      <w:bookmarkStart w:id="67" w:name="_Toc249814053"/>
      <w:bookmarkStart w:id="68" w:name="_Toc22668"/>
      <w:r>
        <w:rPr>
          <w:rFonts w:hint="eastAsia"/>
        </w:rPr>
        <w:t xml:space="preserve">Package </w:t>
      </w:r>
      <w:bookmarkEnd w:id="66"/>
      <w:bookmarkEnd w:id="67"/>
      <w:proofErr w:type="spellStart"/>
      <w:r>
        <w:rPr>
          <w:rFonts w:hint="eastAsia"/>
        </w:rPr>
        <w:t>HelloController</w:t>
      </w:r>
      <w:bookmarkEnd w:id="68"/>
      <w:proofErr w:type="spellEnd"/>
    </w:p>
    <w:p w14:paraId="1A138996" w14:textId="77777777" w:rsidR="0016503A" w:rsidRDefault="00751978">
      <w:pPr>
        <w:jc w:val="center"/>
      </w:pPr>
      <w:r>
        <w:rPr>
          <w:rFonts w:hint="eastAsia"/>
        </w:rPr>
        <w:object w:dxaOrig="5637" w:dyaOrig="5836" w14:anchorId="725A6115">
          <v:shape id="_x0000_i1029" type="#_x0000_t75" style="width:282pt;height:291.75pt" o:ole="">
            <v:imagedata r:id="rId17" o:title=""/>
            <o:lock v:ext="edit" aspectratio="f"/>
          </v:shape>
          <o:OLEObject Type="Embed" ProgID="Visio.Drawing.15" ShapeID="_x0000_i1029" DrawAspect="Content" ObjectID="_1716817151" r:id="rId18"/>
        </w:object>
      </w:r>
    </w:p>
    <w:p w14:paraId="7A92016D" w14:textId="62006115" w:rsidR="0016503A" w:rsidRDefault="00751978">
      <w:pPr>
        <w:pStyle w:val="3"/>
        <w:tabs>
          <w:tab w:val="clear" w:pos="0"/>
        </w:tabs>
      </w:pPr>
      <w:bookmarkStart w:id="69" w:name="_Toc249814355"/>
      <w:bookmarkStart w:id="70" w:name="_Toc249814054"/>
      <w:bookmarkStart w:id="71" w:name="_Toc937"/>
      <w:r>
        <w:rPr>
          <w:rFonts w:hint="eastAsia"/>
        </w:rPr>
        <w:lastRenderedPageBreak/>
        <w:t xml:space="preserve">Package </w:t>
      </w:r>
      <w:bookmarkEnd w:id="69"/>
      <w:bookmarkEnd w:id="70"/>
      <w:proofErr w:type="spellStart"/>
      <w:r w:rsidR="00E95E0C">
        <w:rPr>
          <w:rFonts w:hint="eastAsia"/>
        </w:rPr>
        <w:t>User</w:t>
      </w:r>
      <w:r>
        <w:rPr>
          <w:rFonts w:hint="eastAsia"/>
        </w:rPr>
        <w:t>Controller</w:t>
      </w:r>
      <w:bookmarkEnd w:id="71"/>
      <w:proofErr w:type="spellEnd"/>
    </w:p>
    <w:p w14:paraId="4E4DACCE" w14:textId="77777777" w:rsidR="0016503A" w:rsidRDefault="00751978">
      <w:pPr>
        <w:jc w:val="center"/>
      </w:pPr>
      <w:r>
        <w:rPr>
          <w:rFonts w:hint="eastAsia"/>
        </w:rPr>
        <w:object w:dxaOrig="2834" w:dyaOrig="4110" w14:anchorId="104B62C2">
          <v:shape id="_x0000_i1030" type="#_x0000_t75" style="width:141.75pt;height:205.5pt" o:ole="">
            <v:imagedata r:id="rId19" o:title=""/>
            <o:lock v:ext="edit" aspectratio="f"/>
          </v:shape>
          <o:OLEObject Type="Embed" ProgID="Visio.Drawing.15" ShapeID="_x0000_i1030" DrawAspect="Content" ObjectID="_1716817152" r:id="rId20"/>
        </w:object>
      </w:r>
    </w:p>
    <w:p w14:paraId="14EB3E92" w14:textId="46E8D015" w:rsidR="0016503A" w:rsidRDefault="00751978">
      <w:pPr>
        <w:pStyle w:val="3"/>
        <w:tabs>
          <w:tab w:val="clear" w:pos="0"/>
        </w:tabs>
      </w:pPr>
      <w:bookmarkStart w:id="72" w:name="_Toc249814356"/>
      <w:bookmarkStart w:id="73" w:name="_Toc249814055"/>
      <w:bookmarkStart w:id="74" w:name="_Toc8482"/>
      <w:r>
        <w:rPr>
          <w:rFonts w:hint="eastAsia"/>
        </w:rPr>
        <w:t xml:space="preserve">Package </w:t>
      </w:r>
      <w:bookmarkEnd w:id="72"/>
      <w:bookmarkEnd w:id="73"/>
      <w:proofErr w:type="spellStart"/>
      <w:r>
        <w:rPr>
          <w:rFonts w:hint="eastAsia"/>
        </w:rPr>
        <w:t>Ne</w:t>
      </w:r>
      <w:r w:rsidR="00E95E0C">
        <w:t>ws</w:t>
      </w:r>
      <w:r>
        <w:rPr>
          <w:rFonts w:hint="eastAsia"/>
        </w:rPr>
        <w:t>Controller</w:t>
      </w:r>
      <w:bookmarkEnd w:id="74"/>
      <w:proofErr w:type="spellEnd"/>
    </w:p>
    <w:p w14:paraId="1FCC1173" w14:textId="77777777" w:rsidR="0016503A" w:rsidRDefault="0016503A"/>
    <w:p w14:paraId="72C63B45" w14:textId="77777777" w:rsidR="0016503A" w:rsidRDefault="0016503A">
      <w:pPr>
        <w:pStyle w:val="2"/>
        <w:numPr>
          <w:ilvl w:val="0"/>
          <w:numId w:val="0"/>
        </w:numPr>
        <w:tabs>
          <w:tab w:val="clear" w:pos="0"/>
        </w:tabs>
      </w:pPr>
    </w:p>
    <w:p w14:paraId="39DCC5BF" w14:textId="77777777" w:rsidR="0016503A" w:rsidRDefault="0016503A"/>
    <w:p w14:paraId="659AF7A4" w14:textId="77777777" w:rsidR="0016503A" w:rsidRDefault="00751978">
      <w:pPr>
        <w:pStyle w:val="a0"/>
        <w:jc w:val="center"/>
      </w:pPr>
      <w:r>
        <w:rPr>
          <w:rFonts w:hint="eastAsia"/>
        </w:rPr>
        <w:object w:dxaOrig="5327" w:dyaOrig="7412" w14:anchorId="37187755">
          <v:shape id="_x0000_i1031" type="#_x0000_t75" style="width:266.25pt;height:370.5pt" o:ole="">
            <v:imagedata r:id="rId21" o:title=""/>
            <o:lock v:ext="edit" aspectratio="f"/>
          </v:shape>
          <o:OLEObject Type="Embed" ProgID="Visio.Drawing.15" ShapeID="_x0000_i1031" DrawAspect="Content" ObjectID="_1716817153" r:id="rId22"/>
        </w:object>
      </w:r>
    </w:p>
    <w:p w14:paraId="051B44D2" w14:textId="77777777" w:rsidR="0016503A" w:rsidRDefault="0016503A">
      <w:pPr>
        <w:pStyle w:val="a0"/>
        <w:ind w:left="0"/>
        <w:jc w:val="center"/>
      </w:pPr>
    </w:p>
    <w:p w14:paraId="022BD188" w14:textId="77777777" w:rsidR="0016503A" w:rsidRDefault="00751978">
      <w:pPr>
        <w:pStyle w:val="2"/>
        <w:tabs>
          <w:tab w:val="clear" w:pos="0"/>
        </w:tabs>
      </w:pPr>
      <w:bookmarkStart w:id="75" w:name="_Toc632"/>
      <w:bookmarkStart w:id="76" w:name="_Toc249814364"/>
      <w:bookmarkStart w:id="77" w:name="_Toc249814063"/>
      <w:r>
        <w:rPr>
          <w:rFonts w:hint="eastAsia"/>
        </w:rPr>
        <w:t>数据服务层</w:t>
      </w:r>
      <w:bookmarkEnd w:id="75"/>
      <w:bookmarkEnd w:id="76"/>
      <w:bookmarkEnd w:id="77"/>
      <w:r>
        <w:tab/>
      </w:r>
    </w:p>
    <w:p w14:paraId="66120C72" w14:textId="77777777" w:rsidR="0016503A" w:rsidRDefault="0016503A"/>
    <w:p w14:paraId="5D745A8A" w14:textId="77777777" w:rsidR="0016503A" w:rsidRDefault="00751978">
      <w:pPr>
        <w:pStyle w:val="a0"/>
        <w:ind w:left="0"/>
        <w:jc w:val="center"/>
      </w:pPr>
      <w:r>
        <w:rPr>
          <w:rFonts w:hint="eastAsia"/>
        </w:rPr>
        <w:object w:dxaOrig="4665" w:dyaOrig="7605" w14:anchorId="40A6BCF7">
          <v:shape id="_x0000_i1032" type="#_x0000_t75" style="width:233.25pt;height:380.25pt" o:ole="">
            <v:imagedata r:id="rId23" o:title=""/>
            <o:lock v:ext="edit" aspectratio="f"/>
          </v:shape>
          <o:OLEObject Type="Embed" ProgID="Visio.Drawing.15" ShapeID="_x0000_i1032" DrawAspect="Content" ObjectID="_1716817154" r:id="rId24"/>
        </w:object>
      </w:r>
    </w:p>
    <w:p w14:paraId="53C24AE8" w14:textId="6C839430" w:rsidR="0016503A" w:rsidRDefault="00751978">
      <w:pPr>
        <w:pStyle w:val="3"/>
        <w:tabs>
          <w:tab w:val="clear" w:pos="0"/>
        </w:tabs>
      </w:pPr>
      <w:bookmarkStart w:id="78" w:name="_Toc249814365"/>
      <w:bookmarkStart w:id="79" w:name="_Toc249814064"/>
      <w:bookmarkStart w:id="80" w:name="_Toc11940"/>
      <w:r>
        <w:rPr>
          <w:rFonts w:hint="eastAsia"/>
        </w:rPr>
        <w:t>Package</w:t>
      </w:r>
      <w:bookmarkEnd w:id="78"/>
      <w:bookmarkEnd w:id="79"/>
      <w:r w:rsidR="00E95E0C">
        <w:t xml:space="preserve"> </w:t>
      </w:r>
      <w:proofErr w:type="spellStart"/>
      <w:r>
        <w:rPr>
          <w:rFonts w:hint="eastAsia"/>
        </w:rPr>
        <w:t>CommentsMapper</w:t>
      </w:r>
      <w:bookmarkEnd w:id="80"/>
      <w:proofErr w:type="spellEnd"/>
    </w:p>
    <w:p w14:paraId="5FC079E6" w14:textId="77777777" w:rsidR="0016503A" w:rsidRDefault="00751978">
      <w:pPr>
        <w:jc w:val="center"/>
      </w:pPr>
      <w:r>
        <w:rPr>
          <w:rFonts w:hint="eastAsia"/>
        </w:rPr>
        <w:object w:dxaOrig="3859" w:dyaOrig="4082" w14:anchorId="57AC1556">
          <v:shape id="_x0000_i1033" type="#_x0000_t75" style="width:192.75pt;height:204pt" o:ole="">
            <v:imagedata r:id="rId25" o:title=""/>
            <o:lock v:ext="edit" aspectratio="f"/>
          </v:shape>
          <o:OLEObject Type="Embed" ProgID="Visio.Drawing.15" ShapeID="_x0000_i1033" DrawAspect="Content" ObjectID="_1716817155" r:id="rId26"/>
        </w:object>
      </w:r>
    </w:p>
    <w:p w14:paraId="761161AA" w14:textId="77777777" w:rsidR="0016503A" w:rsidRDefault="00751978">
      <w:pPr>
        <w:pStyle w:val="3"/>
        <w:tabs>
          <w:tab w:val="clear" w:pos="0"/>
        </w:tabs>
      </w:pPr>
      <w:bookmarkStart w:id="81" w:name="_Toc249814366"/>
      <w:bookmarkStart w:id="82" w:name="_Toc249814065"/>
      <w:bookmarkStart w:id="83" w:name="_Toc325"/>
      <w:r>
        <w:rPr>
          <w:rFonts w:hint="eastAsia"/>
        </w:rPr>
        <w:lastRenderedPageBreak/>
        <w:t xml:space="preserve">Package </w:t>
      </w:r>
      <w:bookmarkEnd w:id="81"/>
      <w:bookmarkEnd w:id="82"/>
      <w:proofErr w:type="spellStart"/>
      <w:r>
        <w:rPr>
          <w:rFonts w:hint="eastAsia"/>
        </w:rPr>
        <w:t>LikesMapper</w:t>
      </w:r>
      <w:bookmarkEnd w:id="83"/>
      <w:proofErr w:type="spellEnd"/>
    </w:p>
    <w:p w14:paraId="13DCB34B" w14:textId="77777777" w:rsidR="0016503A" w:rsidRDefault="00751978">
      <w:pPr>
        <w:jc w:val="center"/>
      </w:pPr>
      <w:r>
        <w:rPr>
          <w:rFonts w:hint="eastAsia"/>
        </w:rPr>
        <w:object w:dxaOrig="5149" w:dyaOrig="5447" w14:anchorId="7FBB7AA0">
          <v:shape id="_x0000_i1034" type="#_x0000_t75" style="width:257.25pt;height:272.25pt" o:ole="">
            <v:imagedata r:id="rId27" o:title=""/>
            <o:lock v:ext="edit" aspectratio="f"/>
          </v:shape>
          <o:OLEObject Type="Embed" ProgID="Visio.Drawing.15" ShapeID="_x0000_i1034" DrawAspect="Content" ObjectID="_1716817156" r:id="rId28"/>
        </w:object>
      </w:r>
    </w:p>
    <w:p w14:paraId="14D6F387" w14:textId="77777777" w:rsidR="0016503A" w:rsidRDefault="00751978">
      <w:pPr>
        <w:pStyle w:val="3"/>
        <w:tabs>
          <w:tab w:val="clear" w:pos="0"/>
        </w:tabs>
      </w:pPr>
      <w:bookmarkStart w:id="84" w:name="_Toc249814367"/>
      <w:bookmarkStart w:id="85" w:name="_Toc249814066"/>
      <w:bookmarkStart w:id="86" w:name="_Toc27874"/>
      <w:r>
        <w:rPr>
          <w:rFonts w:hint="eastAsia"/>
        </w:rPr>
        <w:t xml:space="preserve">Package </w:t>
      </w:r>
      <w:bookmarkEnd w:id="84"/>
      <w:bookmarkEnd w:id="85"/>
      <w:proofErr w:type="spellStart"/>
      <w:r>
        <w:rPr>
          <w:rFonts w:hint="eastAsia"/>
        </w:rPr>
        <w:t>NewsMapper</w:t>
      </w:r>
      <w:bookmarkEnd w:id="86"/>
      <w:proofErr w:type="spellEnd"/>
    </w:p>
    <w:p w14:paraId="15494D20" w14:textId="77777777" w:rsidR="0016503A" w:rsidRDefault="00751978">
      <w:pPr>
        <w:jc w:val="center"/>
      </w:pPr>
      <w:r>
        <w:rPr>
          <w:rFonts w:hint="eastAsia"/>
        </w:rPr>
        <w:object w:dxaOrig="5674" w:dyaOrig="6001" w14:anchorId="565C4C07">
          <v:shape id="_x0000_i1035" type="#_x0000_t75" style="width:283.5pt;height:300pt" o:ole="">
            <v:imagedata r:id="rId29" o:title=""/>
            <o:lock v:ext="edit" aspectratio="f"/>
          </v:shape>
          <o:OLEObject Type="Embed" ProgID="Visio.Drawing.15" ShapeID="_x0000_i1035" DrawAspect="Content" ObjectID="_1716817157" r:id="rId30"/>
        </w:object>
      </w:r>
    </w:p>
    <w:p w14:paraId="38207840" w14:textId="77777777" w:rsidR="0016503A" w:rsidRDefault="00751978">
      <w:pPr>
        <w:pStyle w:val="3"/>
        <w:tabs>
          <w:tab w:val="clear" w:pos="0"/>
        </w:tabs>
      </w:pPr>
      <w:bookmarkStart w:id="87" w:name="_Toc249814368"/>
      <w:bookmarkStart w:id="88" w:name="_Toc249814067"/>
      <w:bookmarkStart w:id="89" w:name="_Toc1213"/>
      <w:r>
        <w:rPr>
          <w:rFonts w:hint="eastAsia"/>
        </w:rPr>
        <w:lastRenderedPageBreak/>
        <w:t xml:space="preserve">Package </w:t>
      </w:r>
      <w:bookmarkEnd w:id="87"/>
      <w:bookmarkEnd w:id="88"/>
      <w:proofErr w:type="spellStart"/>
      <w:r>
        <w:rPr>
          <w:rFonts w:hint="eastAsia"/>
        </w:rPr>
        <w:t>UserMapper</w:t>
      </w:r>
      <w:bookmarkEnd w:id="89"/>
      <w:proofErr w:type="spellEnd"/>
    </w:p>
    <w:p w14:paraId="50B20EDC" w14:textId="77777777" w:rsidR="0016503A" w:rsidRDefault="00751978">
      <w:r>
        <w:rPr>
          <w:rFonts w:hint="eastAsia"/>
        </w:rPr>
        <w:object w:dxaOrig="7290" w:dyaOrig="2325" w14:anchorId="2DDD84C8">
          <v:shape id="_x0000_i1036" type="#_x0000_t75" style="width:364.5pt;height:116.25pt" o:ole="">
            <v:imagedata r:id="rId31" o:title=""/>
            <o:lock v:ext="edit" aspectratio="f"/>
          </v:shape>
          <o:OLEObject Type="Embed" ProgID="Visio.Drawing.15" ShapeID="_x0000_i1036" DrawAspect="Content" ObjectID="_1716817158" r:id="rId32"/>
        </w:object>
      </w:r>
    </w:p>
    <w:p w14:paraId="59F0DF11" w14:textId="77777777" w:rsidR="0016503A" w:rsidRDefault="00751978">
      <w:pPr>
        <w:pStyle w:val="1"/>
        <w:rPr>
          <w:sz w:val="30"/>
        </w:rPr>
      </w:pPr>
      <w:bookmarkStart w:id="90" w:name="_Toc249814071"/>
      <w:bookmarkStart w:id="91" w:name="_Toc23945"/>
      <w:bookmarkStart w:id="92" w:name="_Toc249814372"/>
      <w:bookmarkStart w:id="93" w:name="_Toc409448737"/>
      <w:r>
        <w:rPr>
          <w:rFonts w:hint="eastAsia"/>
          <w:sz w:val="30"/>
        </w:rPr>
        <w:t>部署视图</w:t>
      </w:r>
      <w:bookmarkEnd w:id="90"/>
      <w:bookmarkEnd w:id="91"/>
      <w:bookmarkEnd w:id="92"/>
      <w:bookmarkEnd w:id="93"/>
    </w:p>
    <w:p w14:paraId="08AA8484" w14:textId="77777777" w:rsidR="0016503A" w:rsidRDefault="00751978">
      <w:pPr>
        <w:pStyle w:val="a0"/>
        <w:ind w:left="0"/>
        <w:jc w:val="center"/>
      </w:pPr>
      <w:r>
        <w:object w:dxaOrig="9178" w:dyaOrig="5185" w14:anchorId="263BB723">
          <v:shape id="_x0000_i1037" type="#_x0000_t75" style="width:459pt;height:259.5pt" o:ole="">
            <v:imagedata r:id="rId33" o:title=""/>
          </v:shape>
          <o:OLEObject Type="Embed" ProgID="Visio.Drawing.11" ShapeID="_x0000_i1037" DrawAspect="Content" ObjectID="_1716817159" r:id="rId34"/>
        </w:object>
      </w:r>
    </w:p>
    <w:p w14:paraId="10AA80AA" w14:textId="77777777" w:rsidR="0016503A" w:rsidRDefault="0016503A">
      <w:pPr>
        <w:spacing w:line="360" w:lineRule="auto"/>
        <w:rPr>
          <w:sz w:val="24"/>
        </w:rPr>
      </w:pPr>
    </w:p>
    <w:p w14:paraId="7816C2E2" w14:textId="77777777" w:rsidR="0016503A" w:rsidRDefault="00751978">
      <w:pPr>
        <w:pStyle w:val="1"/>
        <w:rPr>
          <w:sz w:val="30"/>
        </w:rPr>
      </w:pPr>
      <w:bookmarkStart w:id="94" w:name="_Toc8385"/>
      <w:r>
        <w:rPr>
          <w:rFonts w:hint="eastAsia"/>
          <w:sz w:val="30"/>
        </w:rPr>
        <w:t>接口设计</w:t>
      </w:r>
      <w:bookmarkEnd w:id="94"/>
    </w:p>
    <w:sectPr w:rsidR="0016503A">
      <w:headerReference w:type="default" r:id="rId35"/>
      <w:footerReference w:type="default" r:id="rId36"/>
      <w:pgSz w:w="11906" w:h="16838"/>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71A534" w14:textId="77777777" w:rsidR="00793D6D" w:rsidRDefault="00793D6D">
      <w:pPr>
        <w:spacing w:line="240" w:lineRule="auto"/>
      </w:pPr>
      <w:r>
        <w:separator/>
      </w:r>
    </w:p>
  </w:endnote>
  <w:endnote w:type="continuationSeparator" w:id="0">
    <w:p w14:paraId="64454A82" w14:textId="77777777" w:rsidR="00793D6D" w:rsidRDefault="00793D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BEB3A" w14:textId="77777777" w:rsidR="0016503A" w:rsidRDefault="00751978">
    <w:pPr>
      <w:pStyle w:val="ab"/>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end"/>
    </w:r>
  </w:p>
  <w:p w14:paraId="08DBFBAC" w14:textId="77777777" w:rsidR="0016503A" w:rsidRDefault="0016503A">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8271E" w14:textId="77777777" w:rsidR="0016503A" w:rsidRDefault="00751978">
    <w:pPr>
      <w:pStyle w:val="ab"/>
      <w:rPr>
        <w:rFonts w:ascii="宋体" w:eastAsia="宋体" w:hAnsi="宋体"/>
      </w:rPr>
    </w:pPr>
    <w:r>
      <w:rPr>
        <w:rFonts w:ascii="宋体" w:eastAsia="宋体" w:hAnsi="宋体"/>
      </w:rPr>
      <w:t>Add</w:t>
    </w:r>
    <w:r>
      <w:rPr>
        <w:rFonts w:ascii="宋体" w:eastAsia="宋体" w:hAnsi="宋体" w:hint="eastAsia"/>
      </w:rPr>
      <w:t>：四川成都市高新西区尚锦路</w:t>
    </w:r>
    <w:r>
      <w:rPr>
        <w:rFonts w:ascii="宋体" w:eastAsia="宋体" w:hAnsi="宋体"/>
      </w:rPr>
      <w:t>89</w:t>
    </w:r>
    <w:r>
      <w:rPr>
        <w:rFonts w:ascii="宋体" w:eastAsia="宋体" w:hAnsi="宋体" w:hint="eastAsia"/>
      </w:rPr>
      <w:t>号</w:t>
    </w:r>
    <w:r>
      <w:rPr>
        <w:rFonts w:ascii="宋体" w:eastAsia="宋体" w:hAnsi="宋体"/>
      </w:rPr>
      <w:t xml:space="preserve">(611731)   Tel: 028-82960160    </w:t>
    </w:r>
    <w:r>
      <w:rPr>
        <w:rFonts w:ascii="宋体" w:eastAsia="宋体" w:hAnsi="宋体" w:hint="eastAsia"/>
      </w:rPr>
      <w:t>第</w:t>
    </w:r>
    <w:r>
      <w:rPr>
        <w:rStyle w:val="af2"/>
        <w:rFonts w:ascii="宋体" w:eastAsia="宋体" w:hAnsi="宋体"/>
      </w:rPr>
      <w:fldChar w:fldCharType="begin"/>
    </w:r>
    <w:r>
      <w:rPr>
        <w:rStyle w:val="af2"/>
        <w:rFonts w:ascii="宋体" w:eastAsia="宋体" w:hAnsi="宋体"/>
      </w:rPr>
      <w:instrText xml:space="preserve"> PAGE </w:instrText>
    </w:r>
    <w:r>
      <w:rPr>
        <w:rStyle w:val="af2"/>
        <w:rFonts w:ascii="宋体" w:eastAsia="宋体" w:hAnsi="宋体"/>
      </w:rPr>
      <w:fldChar w:fldCharType="separate"/>
    </w:r>
    <w:r>
      <w:rPr>
        <w:rStyle w:val="af2"/>
        <w:rFonts w:ascii="宋体" w:eastAsia="宋体" w:hAnsi="宋体"/>
      </w:rPr>
      <w:t>10</w:t>
    </w:r>
    <w:r>
      <w:rPr>
        <w:rStyle w:val="af2"/>
        <w:rFonts w:ascii="宋体" w:eastAsia="宋体" w:hAnsi="宋体"/>
      </w:rPr>
      <w:fldChar w:fldCharType="end"/>
    </w:r>
    <w:r>
      <w:rPr>
        <w:rFonts w:ascii="宋体" w:eastAsia="宋体" w:hAnsi="宋体" w:hint="eastAsia"/>
      </w:rPr>
      <w:t>页</w:t>
    </w:r>
    <w:r>
      <w:rPr>
        <w:rFonts w:ascii="宋体" w:eastAsia="宋体" w:hAnsi="宋体"/>
      </w:rPr>
      <w:t xml:space="preserve"> </w:t>
    </w:r>
    <w:r>
      <w:rPr>
        <w:rFonts w:ascii="宋体" w:eastAsia="宋体" w:hAnsi="宋体" w:hint="eastAsia"/>
      </w:rPr>
      <w:t>共</w:t>
    </w:r>
    <w:r>
      <w:rPr>
        <w:rStyle w:val="af2"/>
        <w:rFonts w:ascii="宋体" w:eastAsia="宋体" w:hAnsi="宋体"/>
      </w:rPr>
      <w:fldChar w:fldCharType="begin"/>
    </w:r>
    <w:r>
      <w:rPr>
        <w:rStyle w:val="af2"/>
        <w:rFonts w:ascii="宋体" w:eastAsia="宋体" w:hAnsi="宋体"/>
      </w:rPr>
      <w:instrText xml:space="preserve"> NUMPAGES </w:instrText>
    </w:r>
    <w:r>
      <w:rPr>
        <w:rStyle w:val="af2"/>
        <w:rFonts w:ascii="宋体" w:eastAsia="宋体" w:hAnsi="宋体"/>
      </w:rPr>
      <w:fldChar w:fldCharType="separate"/>
    </w:r>
    <w:r>
      <w:rPr>
        <w:rStyle w:val="af2"/>
        <w:rFonts w:ascii="宋体" w:eastAsia="宋体" w:hAnsi="宋体"/>
      </w:rPr>
      <w:t>14</w:t>
    </w:r>
    <w:r>
      <w:rPr>
        <w:rStyle w:val="af2"/>
        <w:rFonts w:ascii="宋体" w:eastAsia="宋体" w:hAnsi="宋体"/>
      </w:rPr>
      <w:fldChar w:fldCharType="end"/>
    </w:r>
    <w:r>
      <w:rPr>
        <w:rFonts w:ascii="宋体" w:eastAsia="宋体" w:hAnsi="宋体"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144750" w14:textId="77777777" w:rsidR="00793D6D" w:rsidRDefault="00793D6D">
      <w:pPr>
        <w:spacing w:line="240" w:lineRule="auto"/>
      </w:pPr>
      <w:r>
        <w:separator/>
      </w:r>
    </w:p>
  </w:footnote>
  <w:footnote w:type="continuationSeparator" w:id="0">
    <w:p w14:paraId="07DFD1A3" w14:textId="77777777" w:rsidR="00793D6D" w:rsidRDefault="00793D6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741E7" w14:textId="77777777" w:rsidR="0016503A" w:rsidRDefault="00751978">
    <w:pPr>
      <w:pStyle w:val="ac"/>
    </w:pPr>
    <w:fldSimple w:instr=" TITLE  \* MERGEFORMAT ">
      <w:r>
        <w:t>Software Architecture Document</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B"/>
    <w:lvl w:ilvl="0">
      <w:start w:val="1"/>
      <w:numFmt w:val="decimal"/>
      <w:pStyle w:val="1"/>
      <w:lvlText w:val="%1."/>
      <w:lvlJc w:val="left"/>
      <w:pPr>
        <w:tabs>
          <w:tab w:val="left" w:pos="0"/>
        </w:tabs>
        <w:ind w:left="0" w:firstLine="0"/>
      </w:pPr>
      <w:rPr>
        <w:rFonts w:hint="eastAsia"/>
      </w:rPr>
    </w:lvl>
    <w:lvl w:ilvl="1">
      <w:start w:val="1"/>
      <w:numFmt w:val="decimal"/>
      <w:pStyle w:val="2"/>
      <w:lvlText w:val="%1.%2"/>
      <w:lvlJc w:val="left"/>
      <w:pPr>
        <w:tabs>
          <w:tab w:val="left" w:pos="0"/>
        </w:tabs>
        <w:ind w:left="0" w:firstLine="0"/>
      </w:pPr>
      <w:rPr>
        <w:rFonts w:hint="eastAsia"/>
      </w:rPr>
    </w:lvl>
    <w:lvl w:ilvl="2">
      <w:start w:val="1"/>
      <w:numFmt w:val="decimal"/>
      <w:pStyle w:val="3"/>
      <w:lvlText w:val="%1.%2.%3"/>
      <w:lvlJc w:val="left"/>
      <w:pPr>
        <w:tabs>
          <w:tab w:val="left" w:pos="0"/>
        </w:tabs>
        <w:ind w:left="0" w:firstLine="0"/>
      </w:pPr>
      <w:rPr>
        <w:rFonts w:hint="eastAsia"/>
      </w:rPr>
    </w:lvl>
    <w:lvl w:ilvl="3">
      <w:start w:val="1"/>
      <w:numFmt w:val="decimal"/>
      <w:pStyle w:val="4"/>
      <w:suff w:val="space"/>
      <w:lvlText w:val="%1.%2.%3.%4"/>
      <w:lvlJc w:val="left"/>
      <w:pPr>
        <w:ind w:left="426" w:firstLine="0"/>
      </w:pPr>
      <w:rPr>
        <w:rFonts w:hint="eastAsia"/>
      </w:rPr>
    </w:lvl>
    <w:lvl w:ilvl="4">
      <w:start w:val="1"/>
      <w:numFmt w:val="decimal"/>
      <w:pStyle w:val="5"/>
      <w:suff w:val="space"/>
      <w:lvlText w:val="%1.%2.%3.%4.%5"/>
      <w:lvlJc w:val="left"/>
      <w:pPr>
        <w:ind w:left="142"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left" w:pos="0"/>
        </w:tabs>
        <w:ind w:left="0" w:firstLine="0"/>
      </w:pPr>
      <w:rPr>
        <w:rFonts w:hint="eastAsia"/>
      </w:rPr>
    </w:lvl>
    <w:lvl w:ilvl="7">
      <w:start w:val="1"/>
      <w:numFmt w:val="decimal"/>
      <w:pStyle w:val="8"/>
      <w:lvlText w:val="%1.%2.%3.%4.%5.%6.%7.%8"/>
      <w:lvlJc w:val="left"/>
      <w:pPr>
        <w:tabs>
          <w:tab w:val="left" w:pos="0"/>
        </w:tabs>
        <w:ind w:left="0" w:firstLine="0"/>
      </w:pPr>
      <w:rPr>
        <w:rFonts w:hint="eastAsia"/>
      </w:rPr>
    </w:lvl>
    <w:lvl w:ilvl="8">
      <w:start w:val="1"/>
      <w:numFmt w:val="decimal"/>
      <w:pStyle w:val="9"/>
      <w:lvlText w:val="%1.%2.%3.%4.%5.%6.%7.%8.%9"/>
      <w:lvlJc w:val="left"/>
      <w:pPr>
        <w:tabs>
          <w:tab w:val="left" w:pos="0"/>
        </w:tabs>
        <w:ind w:left="0" w:firstLine="0"/>
      </w:pPr>
      <w:rPr>
        <w:rFonts w:hint="eastAsia"/>
      </w:rPr>
    </w:lvl>
  </w:abstractNum>
  <w:abstractNum w:abstractNumId="1" w15:restartNumberingAfterBreak="0">
    <w:nsid w:val="7E0E2968"/>
    <w:multiLevelType w:val="multilevel"/>
    <w:tmpl w:val="7E0E296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num w:numId="1" w16cid:durableId="233664915">
    <w:abstractNumId w:val="0"/>
  </w:num>
  <w:num w:numId="2" w16cid:durableId="3659533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kxZTg5NThkZmZkYTUwNjFhN2JlYzRjNzU3ZjE2NmEifQ=="/>
  </w:docVars>
  <w:rsids>
    <w:rsidRoot w:val="00150017"/>
    <w:rsid w:val="00000121"/>
    <w:rsid w:val="00014C24"/>
    <w:rsid w:val="00016048"/>
    <w:rsid w:val="00016BE0"/>
    <w:rsid w:val="0002078F"/>
    <w:rsid w:val="00020B9E"/>
    <w:rsid w:val="00021448"/>
    <w:rsid w:val="000216D0"/>
    <w:rsid w:val="00022745"/>
    <w:rsid w:val="0002390A"/>
    <w:rsid w:val="00032BC4"/>
    <w:rsid w:val="0003486C"/>
    <w:rsid w:val="00037CBE"/>
    <w:rsid w:val="00041350"/>
    <w:rsid w:val="00044017"/>
    <w:rsid w:val="00050089"/>
    <w:rsid w:val="000522DB"/>
    <w:rsid w:val="000524CD"/>
    <w:rsid w:val="00054521"/>
    <w:rsid w:val="00057BBE"/>
    <w:rsid w:val="000618A5"/>
    <w:rsid w:val="00061A51"/>
    <w:rsid w:val="0006251B"/>
    <w:rsid w:val="00063A15"/>
    <w:rsid w:val="00063FC5"/>
    <w:rsid w:val="00064F4F"/>
    <w:rsid w:val="0006579A"/>
    <w:rsid w:val="00067C54"/>
    <w:rsid w:val="00085260"/>
    <w:rsid w:val="0008740B"/>
    <w:rsid w:val="00092DF9"/>
    <w:rsid w:val="000932C1"/>
    <w:rsid w:val="00097434"/>
    <w:rsid w:val="000A07D7"/>
    <w:rsid w:val="000A15C9"/>
    <w:rsid w:val="000A4165"/>
    <w:rsid w:val="000A4EFF"/>
    <w:rsid w:val="000A73A7"/>
    <w:rsid w:val="000A77CD"/>
    <w:rsid w:val="000B0521"/>
    <w:rsid w:val="000B0AFE"/>
    <w:rsid w:val="000B0EC2"/>
    <w:rsid w:val="000B290C"/>
    <w:rsid w:val="000B5756"/>
    <w:rsid w:val="000B7392"/>
    <w:rsid w:val="000C49DA"/>
    <w:rsid w:val="000C69BD"/>
    <w:rsid w:val="000C7BD3"/>
    <w:rsid w:val="000C7EA7"/>
    <w:rsid w:val="000D7C1D"/>
    <w:rsid w:val="000D7CDF"/>
    <w:rsid w:val="000E18F3"/>
    <w:rsid w:val="000E2366"/>
    <w:rsid w:val="000F0097"/>
    <w:rsid w:val="000F192D"/>
    <w:rsid w:val="000F39C9"/>
    <w:rsid w:val="00100AD4"/>
    <w:rsid w:val="001022F6"/>
    <w:rsid w:val="00104534"/>
    <w:rsid w:val="00107CD6"/>
    <w:rsid w:val="00110650"/>
    <w:rsid w:val="0011170B"/>
    <w:rsid w:val="00113C73"/>
    <w:rsid w:val="00115E9A"/>
    <w:rsid w:val="00120709"/>
    <w:rsid w:val="0012075B"/>
    <w:rsid w:val="00124A10"/>
    <w:rsid w:val="00130F2E"/>
    <w:rsid w:val="0013339B"/>
    <w:rsid w:val="00135AE1"/>
    <w:rsid w:val="00136795"/>
    <w:rsid w:val="00136A0E"/>
    <w:rsid w:val="001401C3"/>
    <w:rsid w:val="0014167B"/>
    <w:rsid w:val="0014190C"/>
    <w:rsid w:val="00142FA5"/>
    <w:rsid w:val="001434EE"/>
    <w:rsid w:val="00150017"/>
    <w:rsid w:val="00152EBC"/>
    <w:rsid w:val="001555C8"/>
    <w:rsid w:val="00155FBF"/>
    <w:rsid w:val="00157336"/>
    <w:rsid w:val="0016270A"/>
    <w:rsid w:val="00162D21"/>
    <w:rsid w:val="00162D59"/>
    <w:rsid w:val="00163854"/>
    <w:rsid w:val="0016503A"/>
    <w:rsid w:val="00170990"/>
    <w:rsid w:val="00176EC1"/>
    <w:rsid w:val="00180559"/>
    <w:rsid w:val="00180B37"/>
    <w:rsid w:val="00181FEB"/>
    <w:rsid w:val="00183DF1"/>
    <w:rsid w:val="00184AB6"/>
    <w:rsid w:val="00187BA3"/>
    <w:rsid w:val="00191853"/>
    <w:rsid w:val="00191E19"/>
    <w:rsid w:val="00192114"/>
    <w:rsid w:val="001926A7"/>
    <w:rsid w:val="00196EEF"/>
    <w:rsid w:val="001A76D5"/>
    <w:rsid w:val="001B4152"/>
    <w:rsid w:val="001B50F1"/>
    <w:rsid w:val="001B5E68"/>
    <w:rsid w:val="001B6714"/>
    <w:rsid w:val="001B6FF6"/>
    <w:rsid w:val="001C1EB5"/>
    <w:rsid w:val="001C3594"/>
    <w:rsid w:val="001C37D9"/>
    <w:rsid w:val="001C45FA"/>
    <w:rsid w:val="001C4760"/>
    <w:rsid w:val="001C7CEC"/>
    <w:rsid w:val="001D2586"/>
    <w:rsid w:val="001D3CE1"/>
    <w:rsid w:val="001D5A47"/>
    <w:rsid w:val="001D6632"/>
    <w:rsid w:val="001E2D35"/>
    <w:rsid w:val="001F005F"/>
    <w:rsid w:val="001F2EC5"/>
    <w:rsid w:val="001F4095"/>
    <w:rsid w:val="0020005C"/>
    <w:rsid w:val="002029DD"/>
    <w:rsid w:val="00203AB0"/>
    <w:rsid w:val="00203E3E"/>
    <w:rsid w:val="0021755F"/>
    <w:rsid w:val="002178E5"/>
    <w:rsid w:val="00223070"/>
    <w:rsid w:val="002236E6"/>
    <w:rsid w:val="00224A92"/>
    <w:rsid w:val="00225F91"/>
    <w:rsid w:val="00227AEF"/>
    <w:rsid w:val="0023483E"/>
    <w:rsid w:val="00235C24"/>
    <w:rsid w:val="00236A71"/>
    <w:rsid w:val="00241F27"/>
    <w:rsid w:val="00245D64"/>
    <w:rsid w:val="002500D6"/>
    <w:rsid w:val="00251404"/>
    <w:rsid w:val="002539C0"/>
    <w:rsid w:val="00253F81"/>
    <w:rsid w:val="002543CD"/>
    <w:rsid w:val="00256BC6"/>
    <w:rsid w:val="00262583"/>
    <w:rsid w:val="002652C4"/>
    <w:rsid w:val="0026541C"/>
    <w:rsid w:val="002720B1"/>
    <w:rsid w:val="00276BF8"/>
    <w:rsid w:val="00281C61"/>
    <w:rsid w:val="00281CE5"/>
    <w:rsid w:val="002859CA"/>
    <w:rsid w:val="00287A1F"/>
    <w:rsid w:val="00290180"/>
    <w:rsid w:val="00296E3C"/>
    <w:rsid w:val="00297607"/>
    <w:rsid w:val="002A0C55"/>
    <w:rsid w:val="002A3F1A"/>
    <w:rsid w:val="002A458C"/>
    <w:rsid w:val="002B31AB"/>
    <w:rsid w:val="002B3F2E"/>
    <w:rsid w:val="002B7A24"/>
    <w:rsid w:val="002C0665"/>
    <w:rsid w:val="002C3ECE"/>
    <w:rsid w:val="002C43CA"/>
    <w:rsid w:val="002C5895"/>
    <w:rsid w:val="002C6C1E"/>
    <w:rsid w:val="002C7E02"/>
    <w:rsid w:val="002D12F3"/>
    <w:rsid w:val="002D4BDE"/>
    <w:rsid w:val="002D5FC6"/>
    <w:rsid w:val="002E1EE6"/>
    <w:rsid w:val="002E2F62"/>
    <w:rsid w:val="002E37E7"/>
    <w:rsid w:val="002E77F7"/>
    <w:rsid w:val="002F1EE1"/>
    <w:rsid w:val="002F56B2"/>
    <w:rsid w:val="002F7D4E"/>
    <w:rsid w:val="0030012B"/>
    <w:rsid w:val="003001DF"/>
    <w:rsid w:val="003009B6"/>
    <w:rsid w:val="00301B48"/>
    <w:rsid w:val="0030218C"/>
    <w:rsid w:val="00303E26"/>
    <w:rsid w:val="00303F53"/>
    <w:rsid w:val="003041FE"/>
    <w:rsid w:val="0030523B"/>
    <w:rsid w:val="0031250B"/>
    <w:rsid w:val="00317B46"/>
    <w:rsid w:val="0032279E"/>
    <w:rsid w:val="00322C07"/>
    <w:rsid w:val="00323C5A"/>
    <w:rsid w:val="0033044D"/>
    <w:rsid w:val="00330644"/>
    <w:rsid w:val="0033094F"/>
    <w:rsid w:val="00331B8F"/>
    <w:rsid w:val="00333F03"/>
    <w:rsid w:val="00334235"/>
    <w:rsid w:val="003376E9"/>
    <w:rsid w:val="00346D78"/>
    <w:rsid w:val="00352A24"/>
    <w:rsid w:val="00354470"/>
    <w:rsid w:val="0035480E"/>
    <w:rsid w:val="003562B9"/>
    <w:rsid w:val="003569B7"/>
    <w:rsid w:val="00357B81"/>
    <w:rsid w:val="00357C19"/>
    <w:rsid w:val="00362B64"/>
    <w:rsid w:val="00370232"/>
    <w:rsid w:val="003717D9"/>
    <w:rsid w:val="0037276A"/>
    <w:rsid w:val="0037451C"/>
    <w:rsid w:val="003753ED"/>
    <w:rsid w:val="00376A27"/>
    <w:rsid w:val="00376D50"/>
    <w:rsid w:val="003773BA"/>
    <w:rsid w:val="00383830"/>
    <w:rsid w:val="003863AE"/>
    <w:rsid w:val="00386D83"/>
    <w:rsid w:val="00387598"/>
    <w:rsid w:val="003921AA"/>
    <w:rsid w:val="00393E54"/>
    <w:rsid w:val="00394725"/>
    <w:rsid w:val="00394E53"/>
    <w:rsid w:val="003A4AD4"/>
    <w:rsid w:val="003A5915"/>
    <w:rsid w:val="003A5CB9"/>
    <w:rsid w:val="003A6092"/>
    <w:rsid w:val="003B3418"/>
    <w:rsid w:val="003B3B3F"/>
    <w:rsid w:val="003B54E4"/>
    <w:rsid w:val="003B651D"/>
    <w:rsid w:val="003C22FE"/>
    <w:rsid w:val="003C40ED"/>
    <w:rsid w:val="003C7EC1"/>
    <w:rsid w:val="003D3B9C"/>
    <w:rsid w:val="003D68EE"/>
    <w:rsid w:val="003E0B54"/>
    <w:rsid w:val="003E531F"/>
    <w:rsid w:val="003F4B94"/>
    <w:rsid w:val="003F54A3"/>
    <w:rsid w:val="003F7025"/>
    <w:rsid w:val="00404FE5"/>
    <w:rsid w:val="00406170"/>
    <w:rsid w:val="004100EE"/>
    <w:rsid w:val="00413438"/>
    <w:rsid w:val="004179FE"/>
    <w:rsid w:val="004223E5"/>
    <w:rsid w:val="00423155"/>
    <w:rsid w:val="00425444"/>
    <w:rsid w:val="00426EF0"/>
    <w:rsid w:val="004327BB"/>
    <w:rsid w:val="0043638B"/>
    <w:rsid w:val="0043646F"/>
    <w:rsid w:val="00437355"/>
    <w:rsid w:val="004452B2"/>
    <w:rsid w:val="00451DC7"/>
    <w:rsid w:val="0046095E"/>
    <w:rsid w:val="0046224B"/>
    <w:rsid w:val="0046317B"/>
    <w:rsid w:val="00464698"/>
    <w:rsid w:val="0047307B"/>
    <w:rsid w:val="004733CE"/>
    <w:rsid w:val="00474459"/>
    <w:rsid w:val="004864E4"/>
    <w:rsid w:val="004A0710"/>
    <w:rsid w:val="004A235E"/>
    <w:rsid w:val="004A611D"/>
    <w:rsid w:val="004A634C"/>
    <w:rsid w:val="004B0152"/>
    <w:rsid w:val="004B1D70"/>
    <w:rsid w:val="004B3F85"/>
    <w:rsid w:val="004B6E9A"/>
    <w:rsid w:val="004C12B8"/>
    <w:rsid w:val="004C1A61"/>
    <w:rsid w:val="004C29FC"/>
    <w:rsid w:val="004C6E48"/>
    <w:rsid w:val="004C7F97"/>
    <w:rsid w:val="004D08ED"/>
    <w:rsid w:val="004D1640"/>
    <w:rsid w:val="004D484A"/>
    <w:rsid w:val="004D5A9C"/>
    <w:rsid w:val="004D6068"/>
    <w:rsid w:val="004D6FE3"/>
    <w:rsid w:val="004D74C9"/>
    <w:rsid w:val="004E4588"/>
    <w:rsid w:val="004E6FFE"/>
    <w:rsid w:val="004F0C37"/>
    <w:rsid w:val="004F1511"/>
    <w:rsid w:val="004F3D7B"/>
    <w:rsid w:val="00500B52"/>
    <w:rsid w:val="00501572"/>
    <w:rsid w:val="00507759"/>
    <w:rsid w:val="0051051B"/>
    <w:rsid w:val="0051298B"/>
    <w:rsid w:val="00514C47"/>
    <w:rsid w:val="005161EC"/>
    <w:rsid w:val="00520407"/>
    <w:rsid w:val="00520C4A"/>
    <w:rsid w:val="005235C8"/>
    <w:rsid w:val="00524130"/>
    <w:rsid w:val="005244E5"/>
    <w:rsid w:val="00524A3C"/>
    <w:rsid w:val="00524FE4"/>
    <w:rsid w:val="005252D6"/>
    <w:rsid w:val="00526FA3"/>
    <w:rsid w:val="00532B78"/>
    <w:rsid w:val="005342D9"/>
    <w:rsid w:val="00534D58"/>
    <w:rsid w:val="005374DB"/>
    <w:rsid w:val="00540AE7"/>
    <w:rsid w:val="00540EDE"/>
    <w:rsid w:val="00543749"/>
    <w:rsid w:val="00547D36"/>
    <w:rsid w:val="00550DC4"/>
    <w:rsid w:val="0055388B"/>
    <w:rsid w:val="005605A6"/>
    <w:rsid w:val="00560D01"/>
    <w:rsid w:val="0056527C"/>
    <w:rsid w:val="0056639D"/>
    <w:rsid w:val="00566786"/>
    <w:rsid w:val="005731FB"/>
    <w:rsid w:val="005738BF"/>
    <w:rsid w:val="00576F44"/>
    <w:rsid w:val="0058074A"/>
    <w:rsid w:val="005853B5"/>
    <w:rsid w:val="005918D5"/>
    <w:rsid w:val="00592D7E"/>
    <w:rsid w:val="005A1A57"/>
    <w:rsid w:val="005A1E7C"/>
    <w:rsid w:val="005A377F"/>
    <w:rsid w:val="005A44FF"/>
    <w:rsid w:val="005B1E6F"/>
    <w:rsid w:val="005B2603"/>
    <w:rsid w:val="005B49A4"/>
    <w:rsid w:val="005C05A7"/>
    <w:rsid w:val="005C1696"/>
    <w:rsid w:val="005C2B40"/>
    <w:rsid w:val="005C53B0"/>
    <w:rsid w:val="005C5C49"/>
    <w:rsid w:val="005C70E8"/>
    <w:rsid w:val="005C7A92"/>
    <w:rsid w:val="005D0571"/>
    <w:rsid w:val="005D1770"/>
    <w:rsid w:val="005D2916"/>
    <w:rsid w:val="005D45C1"/>
    <w:rsid w:val="005D4CCC"/>
    <w:rsid w:val="005D641F"/>
    <w:rsid w:val="005D6C53"/>
    <w:rsid w:val="005D7701"/>
    <w:rsid w:val="005E0D26"/>
    <w:rsid w:val="005E2AFA"/>
    <w:rsid w:val="005E3BD0"/>
    <w:rsid w:val="005E3C7A"/>
    <w:rsid w:val="005F0F1E"/>
    <w:rsid w:val="005F4DD1"/>
    <w:rsid w:val="005F5B89"/>
    <w:rsid w:val="005F5CD8"/>
    <w:rsid w:val="005F5FED"/>
    <w:rsid w:val="005F7D5B"/>
    <w:rsid w:val="00600A8C"/>
    <w:rsid w:val="00600B7F"/>
    <w:rsid w:val="00603A76"/>
    <w:rsid w:val="00611AAF"/>
    <w:rsid w:val="006134A0"/>
    <w:rsid w:val="00615BC5"/>
    <w:rsid w:val="00615C13"/>
    <w:rsid w:val="00615DBB"/>
    <w:rsid w:val="00616493"/>
    <w:rsid w:val="006174C6"/>
    <w:rsid w:val="00617751"/>
    <w:rsid w:val="0062759B"/>
    <w:rsid w:val="006279CC"/>
    <w:rsid w:val="0063120E"/>
    <w:rsid w:val="00637AC8"/>
    <w:rsid w:val="00641600"/>
    <w:rsid w:val="00647A0F"/>
    <w:rsid w:val="00651080"/>
    <w:rsid w:val="006516A0"/>
    <w:rsid w:val="00653199"/>
    <w:rsid w:val="00663295"/>
    <w:rsid w:val="006640C5"/>
    <w:rsid w:val="0066664D"/>
    <w:rsid w:val="006714FF"/>
    <w:rsid w:val="00674BBF"/>
    <w:rsid w:val="00675424"/>
    <w:rsid w:val="006817ED"/>
    <w:rsid w:val="00681970"/>
    <w:rsid w:val="006900A4"/>
    <w:rsid w:val="00693E13"/>
    <w:rsid w:val="00693F57"/>
    <w:rsid w:val="006A46A7"/>
    <w:rsid w:val="006A5948"/>
    <w:rsid w:val="006B0051"/>
    <w:rsid w:val="006B622D"/>
    <w:rsid w:val="006C6C1A"/>
    <w:rsid w:val="006D2155"/>
    <w:rsid w:val="006E07E8"/>
    <w:rsid w:val="006E10E7"/>
    <w:rsid w:val="006E2DAC"/>
    <w:rsid w:val="006E5932"/>
    <w:rsid w:val="006F49A2"/>
    <w:rsid w:val="006F6781"/>
    <w:rsid w:val="006F798E"/>
    <w:rsid w:val="0070692B"/>
    <w:rsid w:val="0071165A"/>
    <w:rsid w:val="00714C1D"/>
    <w:rsid w:val="00714C8A"/>
    <w:rsid w:val="00715400"/>
    <w:rsid w:val="00715EC5"/>
    <w:rsid w:val="00716383"/>
    <w:rsid w:val="00720717"/>
    <w:rsid w:val="00722E6B"/>
    <w:rsid w:val="0072589E"/>
    <w:rsid w:val="00726355"/>
    <w:rsid w:val="00726FD2"/>
    <w:rsid w:val="00735797"/>
    <w:rsid w:val="00735CB3"/>
    <w:rsid w:val="00737CF0"/>
    <w:rsid w:val="00740EF0"/>
    <w:rsid w:val="00747D9D"/>
    <w:rsid w:val="0075005A"/>
    <w:rsid w:val="007511FE"/>
    <w:rsid w:val="00751978"/>
    <w:rsid w:val="0075298C"/>
    <w:rsid w:val="0075381E"/>
    <w:rsid w:val="007554DF"/>
    <w:rsid w:val="007578A6"/>
    <w:rsid w:val="00763E27"/>
    <w:rsid w:val="00766D12"/>
    <w:rsid w:val="0077043A"/>
    <w:rsid w:val="00770A9A"/>
    <w:rsid w:val="0078644D"/>
    <w:rsid w:val="00787AA6"/>
    <w:rsid w:val="00792E80"/>
    <w:rsid w:val="00793D6D"/>
    <w:rsid w:val="007A32E5"/>
    <w:rsid w:val="007A6950"/>
    <w:rsid w:val="007B55C3"/>
    <w:rsid w:val="007B66A5"/>
    <w:rsid w:val="007C0994"/>
    <w:rsid w:val="007C2912"/>
    <w:rsid w:val="007C2C61"/>
    <w:rsid w:val="007C2E7E"/>
    <w:rsid w:val="007C300E"/>
    <w:rsid w:val="007C4678"/>
    <w:rsid w:val="007C47D6"/>
    <w:rsid w:val="007C4B6A"/>
    <w:rsid w:val="007C4F68"/>
    <w:rsid w:val="007C62A0"/>
    <w:rsid w:val="007C7C51"/>
    <w:rsid w:val="007D291E"/>
    <w:rsid w:val="007D37CA"/>
    <w:rsid w:val="007E0293"/>
    <w:rsid w:val="007E21A7"/>
    <w:rsid w:val="007E221B"/>
    <w:rsid w:val="007E3297"/>
    <w:rsid w:val="007E5CCB"/>
    <w:rsid w:val="007E68A3"/>
    <w:rsid w:val="007E7940"/>
    <w:rsid w:val="007F38C8"/>
    <w:rsid w:val="007F47C4"/>
    <w:rsid w:val="007F5A4C"/>
    <w:rsid w:val="007F6895"/>
    <w:rsid w:val="008043D1"/>
    <w:rsid w:val="0080541B"/>
    <w:rsid w:val="0080573A"/>
    <w:rsid w:val="00806BCB"/>
    <w:rsid w:val="008118BC"/>
    <w:rsid w:val="0081383A"/>
    <w:rsid w:val="0082564F"/>
    <w:rsid w:val="00831231"/>
    <w:rsid w:val="00833904"/>
    <w:rsid w:val="00833B54"/>
    <w:rsid w:val="00834D9E"/>
    <w:rsid w:val="00836D90"/>
    <w:rsid w:val="00840D0E"/>
    <w:rsid w:val="0084417A"/>
    <w:rsid w:val="00844726"/>
    <w:rsid w:val="00846A2F"/>
    <w:rsid w:val="00850E09"/>
    <w:rsid w:val="008617EE"/>
    <w:rsid w:val="008747E0"/>
    <w:rsid w:val="008813CC"/>
    <w:rsid w:val="00882901"/>
    <w:rsid w:val="0088520B"/>
    <w:rsid w:val="00885599"/>
    <w:rsid w:val="008913DB"/>
    <w:rsid w:val="00892A0D"/>
    <w:rsid w:val="00892B1E"/>
    <w:rsid w:val="0089688A"/>
    <w:rsid w:val="008A39AC"/>
    <w:rsid w:val="008A4964"/>
    <w:rsid w:val="008B7879"/>
    <w:rsid w:val="008C268D"/>
    <w:rsid w:val="008C4467"/>
    <w:rsid w:val="008D0799"/>
    <w:rsid w:val="008D5D9B"/>
    <w:rsid w:val="008D6F0B"/>
    <w:rsid w:val="008E037C"/>
    <w:rsid w:val="008E04FC"/>
    <w:rsid w:val="008E0F02"/>
    <w:rsid w:val="008E13D9"/>
    <w:rsid w:val="008E15E7"/>
    <w:rsid w:val="008E164B"/>
    <w:rsid w:val="008E2597"/>
    <w:rsid w:val="008E7201"/>
    <w:rsid w:val="008E7DC8"/>
    <w:rsid w:val="008F02FB"/>
    <w:rsid w:val="008F1E0E"/>
    <w:rsid w:val="00900E8B"/>
    <w:rsid w:val="00904647"/>
    <w:rsid w:val="009050AF"/>
    <w:rsid w:val="00905813"/>
    <w:rsid w:val="00907897"/>
    <w:rsid w:val="009079DF"/>
    <w:rsid w:val="009103A6"/>
    <w:rsid w:val="009142D4"/>
    <w:rsid w:val="00916064"/>
    <w:rsid w:val="00920CA4"/>
    <w:rsid w:val="00926582"/>
    <w:rsid w:val="009359BC"/>
    <w:rsid w:val="00936867"/>
    <w:rsid w:val="00947913"/>
    <w:rsid w:val="00951639"/>
    <w:rsid w:val="009545D3"/>
    <w:rsid w:val="00955579"/>
    <w:rsid w:val="00960E92"/>
    <w:rsid w:val="0096594A"/>
    <w:rsid w:val="009706B2"/>
    <w:rsid w:val="00972B4C"/>
    <w:rsid w:val="0097409D"/>
    <w:rsid w:val="0097464F"/>
    <w:rsid w:val="009748FD"/>
    <w:rsid w:val="00976C30"/>
    <w:rsid w:val="0098149E"/>
    <w:rsid w:val="00983FEB"/>
    <w:rsid w:val="009865DC"/>
    <w:rsid w:val="009879EB"/>
    <w:rsid w:val="009910D2"/>
    <w:rsid w:val="00997D76"/>
    <w:rsid w:val="009A18CB"/>
    <w:rsid w:val="009B07C3"/>
    <w:rsid w:val="009B237B"/>
    <w:rsid w:val="009B7246"/>
    <w:rsid w:val="009C5550"/>
    <w:rsid w:val="009D0760"/>
    <w:rsid w:val="009D0D27"/>
    <w:rsid w:val="009D27CB"/>
    <w:rsid w:val="009E22A4"/>
    <w:rsid w:val="009E7CF3"/>
    <w:rsid w:val="009F189E"/>
    <w:rsid w:val="009F4424"/>
    <w:rsid w:val="00A06634"/>
    <w:rsid w:val="00A07A1A"/>
    <w:rsid w:val="00A07ED9"/>
    <w:rsid w:val="00A20DD4"/>
    <w:rsid w:val="00A2251A"/>
    <w:rsid w:val="00A30E72"/>
    <w:rsid w:val="00A43B1B"/>
    <w:rsid w:val="00A44694"/>
    <w:rsid w:val="00A4660F"/>
    <w:rsid w:val="00A509DA"/>
    <w:rsid w:val="00A5376D"/>
    <w:rsid w:val="00A55178"/>
    <w:rsid w:val="00A55D2B"/>
    <w:rsid w:val="00A5679F"/>
    <w:rsid w:val="00A5768C"/>
    <w:rsid w:val="00A609F1"/>
    <w:rsid w:val="00A6248B"/>
    <w:rsid w:val="00A64677"/>
    <w:rsid w:val="00A64E1E"/>
    <w:rsid w:val="00A65E1E"/>
    <w:rsid w:val="00A66AFC"/>
    <w:rsid w:val="00A728D2"/>
    <w:rsid w:val="00A80A3D"/>
    <w:rsid w:val="00A82873"/>
    <w:rsid w:val="00A90E2E"/>
    <w:rsid w:val="00A924E5"/>
    <w:rsid w:val="00A943CA"/>
    <w:rsid w:val="00A94B07"/>
    <w:rsid w:val="00A975F4"/>
    <w:rsid w:val="00AA1F9C"/>
    <w:rsid w:val="00AB6F91"/>
    <w:rsid w:val="00AC062E"/>
    <w:rsid w:val="00AC23E7"/>
    <w:rsid w:val="00AC4B1A"/>
    <w:rsid w:val="00AC5477"/>
    <w:rsid w:val="00AD2749"/>
    <w:rsid w:val="00AD345A"/>
    <w:rsid w:val="00AD5501"/>
    <w:rsid w:val="00AE318D"/>
    <w:rsid w:val="00AE6563"/>
    <w:rsid w:val="00AF5414"/>
    <w:rsid w:val="00AF7ED6"/>
    <w:rsid w:val="00B03EF3"/>
    <w:rsid w:val="00B106E7"/>
    <w:rsid w:val="00B1211F"/>
    <w:rsid w:val="00B17574"/>
    <w:rsid w:val="00B24C70"/>
    <w:rsid w:val="00B271C8"/>
    <w:rsid w:val="00B3063D"/>
    <w:rsid w:val="00B33904"/>
    <w:rsid w:val="00B33DE9"/>
    <w:rsid w:val="00B40C5D"/>
    <w:rsid w:val="00B451C8"/>
    <w:rsid w:val="00B51768"/>
    <w:rsid w:val="00B517B2"/>
    <w:rsid w:val="00B52360"/>
    <w:rsid w:val="00B5262D"/>
    <w:rsid w:val="00B529C7"/>
    <w:rsid w:val="00B57E6B"/>
    <w:rsid w:val="00B655BC"/>
    <w:rsid w:val="00B662CB"/>
    <w:rsid w:val="00B67705"/>
    <w:rsid w:val="00B67B03"/>
    <w:rsid w:val="00B71F9E"/>
    <w:rsid w:val="00B74574"/>
    <w:rsid w:val="00B763E0"/>
    <w:rsid w:val="00B7709E"/>
    <w:rsid w:val="00B818A3"/>
    <w:rsid w:val="00B850DC"/>
    <w:rsid w:val="00B8687D"/>
    <w:rsid w:val="00B905F1"/>
    <w:rsid w:val="00B9150C"/>
    <w:rsid w:val="00B9496A"/>
    <w:rsid w:val="00BA6E17"/>
    <w:rsid w:val="00BA731A"/>
    <w:rsid w:val="00BA7680"/>
    <w:rsid w:val="00BB2A0C"/>
    <w:rsid w:val="00BB3389"/>
    <w:rsid w:val="00BB3582"/>
    <w:rsid w:val="00BB4C09"/>
    <w:rsid w:val="00BB5D7B"/>
    <w:rsid w:val="00BB6B68"/>
    <w:rsid w:val="00BB6C83"/>
    <w:rsid w:val="00BC07B0"/>
    <w:rsid w:val="00BC6670"/>
    <w:rsid w:val="00BC6802"/>
    <w:rsid w:val="00BC7B96"/>
    <w:rsid w:val="00BD355F"/>
    <w:rsid w:val="00BD5FDA"/>
    <w:rsid w:val="00BE42A5"/>
    <w:rsid w:val="00BE4D5E"/>
    <w:rsid w:val="00BF41EA"/>
    <w:rsid w:val="00BF47B9"/>
    <w:rsid w:val="00BF62E2"/>
    <w:rsid w:val="00BF651F"/>
    <w:rsid w:val="00BF6DB4"/>
    <w:rsid w:val="00BF714C"/>
    <w:rsid w:val="00C01024"/>
    <w:rsid w:val="00C01716"/>
    <w:rsid w:val="00C01D00"/>
    <w:rsid w:val="00C0406C"/>
    <w:rsid w:val="00C12490"/>
    <w:rsid w:val="00C13210"/>
    <w:rsid w:val="00C16770"/>
    <w:rsid w:val="00C21C06"/>
    <w:rsid w:val="00C22DA3"/>
    <w:rsid w:val="00C237EE"/>
    <w:rsid w:val="00C24C98"/>
    <w:rsid w:val="00C263CF"/>
    <w:rsid w:val="00C3185A"/>
    <w:rsid w:val="00C31F77"/>
    <w:rsid w:val="00C33EF4"/>
    <w:rsid w:val="00C36A56"/>
    <w:rsid w:val="00C4106E"/>
    <w:rsid w:val="00C43A8E"/>
    <w:rsid w:val="00C50596"/>
    <w:rsid w:val="00C56B74"/>
    <w:rsid w:val="00C70051"/>
    <w:rsid w:val="00C70711"/>
    <w:rsid w:val="00C72855"/>
    <w:rsid w:val="00C822DA"/>
    <w:rsid w:val="00C8502F"/>
    <w:rsid w:val="00C86B47"/>
    <w:rsid w:val="00C876AF"/>
    <w:rsid w:val="00C940A5"/>
    <w:rsid w:val="00CA3417"/>
    <w:rsid w:val="00CA3B81"/>
    <w:rsid w:val="00CA46CB"/>
    <w:rsid w:val="00CA7AD5"/>
    <w:rsid w:val="00CB07BF"/>
    <w:rsid w:val="00CB1F8A"/>
    <w:rsid w:val="00CB269A"/>
    <w:rsid w:val="00CB2A20"/>
    <w:rsid w:val="00CB2D27"/>
    <w:rsid w:val="00CC186B"/>
    <w:rsid w:val="00CC4244"/>
    <w:rsid w:val="00CC59C3"/>
    <w:rsid w:val="00CC5D19"/>
    <w:rsid w:val="00CD0FFD"/>
    <w:rsid w:val="00CD129A"/>
    <w:rsid w:val="00CD4373"/>
    <w:rsid w:val="00CD5616"/>
    <w:rsid w:val="00CE1013"/>
    <w:rsid w:val="00CE3616"/>
    <w:rsid w:val="00CE40FB"/>
    <w:rsid w:val="00CE5F9C"/>
    <w:rsid w:val="00CF0752"/>
    <w:rsid w:val="00CF28AC"/>
    <w:rsid w:val="00CF40B4"/>
    <w:rsid w:val="00CF6583"/>
    <w:rsid w:val="00D001CB"/>
    <w:rsid w:val="00D00853"/>
    <w:rsid w:val="00D031F8"/>
    <w:rsid w:val="00D11028"/>
    <w:rsid w:val="00D132D7"/>
    <w:rsid w:val="00D1463F"/>
    <w:rsid w:val="00D15051"/>
    <w:rsid w:val="00D2085F"/>
    <w:rsid w:val="00D22484"/>
    <w:rsid w:val="00D260B5"/>
    <w:rsid w:val="00D27176"/>
    <w:rsid w:val="00D3093D"/>
    <w:rsid w:val="00D316A1"/>
    <w:rsid w:val="00D32F97"/>
    <w:rsid w:val="00D32FA6"/>
    <w:rsid w:val="00D345E5"/>
    <w:rsid w:val="00D42DA2"/>
    <w:rsid w:val="00D4440E"/>
    <w:rsid w:val="00D450B2"/>
    <w:rsid w:val="00D451A1"/>
    <w:rsid w:val="00D4561D"/>
    <w:rsid w:val="00D45920"/>
    <w:rsid w:val="00D47CA6"/>
    <w:rsid w:val="00D53169"/>
    <w:rsid w:val="00D53737"/>
    <w:rsid w:val="00D549C4"/>
    <w:rsid w:val="00D54D02"/>
    <w:rsid w:val="00D57A23"/>
    <w:rsid w:val="00D60104"/>
    <w:rsid w:val="00D60700"/>
    <w:rsid w:val="00D62730"/>
    <w:rsid w:val="00D6345D"/>
    <w:rsid w:val="00D67432"/>
    <w:rsid w:val="00D67DE0"/>
    <w:rsid w:val="00D72D8D"/>
    <w:rsid w:val="00D73C28"/>
    <w:rsid w:val="00D74A95"/>
    <w:rsid w:val="00D74F99"/>
    <w:rsid w:val="00D7540A"/>
    <w:rsid w:val="00D770C2"/>
    <w:rsid w:val="00D77421"/>
    <w:rsid w:val="00D77AA5"/>
    <w:rsid w:val="00D80072"/>
    <w:rsid w:val="00D85DEF"/>
    <w:rsid w:val="00D903BB"/>
    <w:rsid w:val="00D90D62"/>
    <w:rsid w:val="00D9124B"/>
    <w:rsid w:val="00D91770"/>
    <w:rsid w:val="00D92ED8"/>
    <w:rsid w:val="00D93D53"/>
    <w:rsid w:val="00DB0063"/>
    <w:rsid w:val="00DB1901"/>
    <w:rsid w:val="00DC133B"/>
    <w:rsid w:val="00DC15C1"/>
    <w:rsid w:val="00DC1926"/>
    <w:rsid w:val="00DC2651"/>
    <w:rsid w:val="00DC47A8"/>
    <w:rsid w:val="00DC4896"/>
    <w:rsid w:val="00DD28AC"/>
    <w:rsid w:val="00DD5109"/>
    <w:rsid w:val="00DD67A9"/>
    <w:rsid w:val="00DE5409"/>
    <w:rsid w:val="00DE729A"/>
    <w:rsid w:val="00DF079E"/>
    <w:rsid w:val="00DF7EDE"/>
    <w:rsid w:val="00E020AA"/>
    <w:rsid w:val="00E03C55"/>
    <w:rsid w:val="00E04926"/>
    <w:rsid w:val="00E05E8E"/>
    <w:rsid w:val="00E063AE"/>
    <w:rsid w:val="00E10021"/>
    <w:rsid w:val="00E130AE"/>
    <w:rsid w:val="00E1345A"/>
    <w:rsid w:val="00E13F76"/>
    <w:rsid w:val="00E1508D"/>
    <w:rsid w:val="00E17DD8"/>
    <w:rsid w:val="00E22173"/>
    <w:rsid w:val="00E25E5F"/>
    <w:rsid w:val="00E30EE6"/>
    <w:rsid w:val="00E32390"/>
    <w:rsid w:val="00E361DC"/>
    <w:rsid w:val="00E402B9"/>
    <w:rsid w:val="00E45418"/>
    <w:rsid w:val="00E45D00"/>
    <w:rsid w:val="00E504C0"/>
    <w:rsid w:val="00E5150D"/>
    <w:rsid w:val="00E52282"/>
    <w:rsid w:val="00E57FEB"/>
    <w:rsid w:val="00E619E2"/>
    <w:rsid w:val="00E6374A"/>
    <w:rsid w:val="00E64AFD"/>
    <w:rsid w:val="00E672CD"/>
    <w:rsid w:val="00E71FFE"/>
    <w:rsid w:val="00E73662"/>
    <w:rsid w:val="00E7401C"/>
    <w:rsid w:val="00E75B42"/>
    <w:rsid w:val="00E76B27"/>
    <w:rsid w:val="00E774B5"/>
    <w:rsid w:val="00E77CA7"/>
    <w:rsid w:val="00E80C5F"/>
    <w:rsid w:val="00E8135E"/>
    <w:rsid w:val="00E83720"/>
    <w:rsid w:val="00E87D18"/>
    <w:rsid w:val="00E92317"/>
    <w:rsid w:val="00E95E0C"/>
    <w:rsid w:val="00EA16D4"/>
    <w:rsid w:val="00EA217D"/>
    <w:rsid w:val="00EA2B87"/>
    <w:rsid w:val="00EA4B0D"/>
    <w:rsid w:val="00EA4E60"/>
    <w:rsid w:val="00EB1893"/>
    <w:rsid w:val="00EB4F2E"/>
    <w:rsid w:val="00EC014E"/>
    <w:rsid w:val="00EC1A17"/>
    <w:rsid w:val="00EC6229"/>
    <w:rsid w:val="00ED3190"/>
    <w:rsid w:val="00ED43AD"/>
    <w:rsid w:val="00ED59DC"/>
    <w:rsid w:val="00ED7D28"/>
    <w:rsid w:val="00EE1D10"/>
    <w:rsid w:val="00EE1EF1"/>
    <w:rsid w:val="00EE2D5A"/>
    <w:rsid w:val="00EE38F3"/>
    <w:rsid w:val="00EE494A"/>
    <w:rsid w:val="00EE5EE2"/>
    <w:rsid w:val="00EE728B"/>
    <w:rsid w:val="00EF10FC"/>
    <w:rsid w:val="00EF200B"/>
    <w:rsid w:val="00EF6F6B"/>
    <w:rsid w:val="00EF7074"/>
    <w:rsid w:val="00F03A57"/>
    <w:rsid w:val="00F10DF6"/>
    <w:rsid w:val="00F21390"/>
    <w:rsid w:val="00F21808"/>
    <w:rsid w:val="00F258E5"/>
    <w:rsid w:val="00F26F49"/>
    <w:rsid w:val="00F273FF"/>
    <w:rsid w:val="00F27A14"/>
    <w:rsid w:val="00F32746"/>
    <w:rsid w:val="00F32B18"/>
    <w:rsid w:val="00F32F25"/>
    <w:rsid w:val="00F33E39"/>
    <w:rsid w:val="00F34021"/>
    <w:rsid w:val="00F37DEB"/>
    <w:rsid w:val="00F400A9"/>
    <w:rsid w:val="00F42B84"/>
    <w:rsid w:val="00F42B9F"/>
    <w:rsid w:val="00F454A5"/>
    <w:rsid w:val="00F4585E"/>
    <w:rsid w:val="00F458C1"/>
    <w:rsid w:val="00F45A52"/>
    <w:rsid w:val="00F549F4"/>
    <w:rsid w:val="00F55729"/>
    <w:rsid w:val="00F57635"/>
    <w:rsid w:val="00F601CB"/>
    <w:rsid w:val="00F601D9"/>
    <w:rsid w:val="00F7288E"/>
    <w:rsid w:val="00F737A0"/>
    <w:rsid w:val="00F75CEC"/>
    <w:rsid w:val="00F771FC"/>
    <w:rsid w:val="00F80BD1"/>
    <w:rsid w:val="00F80F7B"/>
    <w:rsid w:val="00F843B7"/>
    <w:rsid w:val="00F861EA"/>
    <w:rsid w:val="00F8715C"/>
    <w:rsid w:val="00F87556"/>
    <w:rsid w:val="00F93A83"/>
    <w:rsid w:val="00F94232"/>
    <w:rsid w:val="00F961C7"/>
    <w:rsid w:val="00FA08FC"/>
    <w:rsid w:val="00FA2A73"/>
    <w:rsid w:val="00FA37B8"/>
    <w:rsid w:val="00FA6C17"/>
    <w:rsid w:val="00FB00C5"/>
    <w:rsid w:val="00FB0A99"/>
    <w:rsid w:val="00FB382D"/>
    <w:rsid w:val="00FB71B0"/>
    <w:rsid w:val="00FB71BB"/>
    <w:rsid w:val="00FB7537"/>
    <w:rsid w:val="00FC27C4"/>
    <w:rsid w:val="00FC749D"/>
    <w:rsid w:val="00FD1D10"/>
    <w:rsid w:val="00FD287B"/>
    <w:rsid w:val="00FD2A25"/>
    <w:rsid w:val="00FE06B9"/>
    <w:rsid w:val="00FE20DE"/>
    <w:rsid w:val="00FF083A"/>
    <w:rsid w:val="00FF50D3"/>
    <w:rsid w:val="00FF6EFF"/>
    <w:rsid w:val="171951D1"/>
    <w:rsid w:val="2F1B409A"/>
    <w:rsid w:val="4BAF1411"/>
    <w:rsid w:val="4CC50E95"/>
    <w:rsid w:val="56EF3CAB"/>
    <w:rsid w:val="5E364211"/>
    <w:rsid w:val="6EE004A2"/>
    <w:rsid w:val="71542C36"/>
    <w:rsid w:val="72277A08"/>
    <w:rsid w:val="722D4905"/>
    <w:rsid w:val="7E274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83BBDC"/>
  <w15:docId w15:val="{B3F81DCA-F5DA-4CFE-AD2C-4FA25AF8D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iPriority="0"/>
    <w:lsdException w:name="footnote text" w:semiHidden="1" w:uiPriority="0"/>
    <w:lsdException w:name="annotation text" w:semiHidden="1" w:uiPriority="0"/>
    <w:lsdException w:name="header" w:semiHidden="1" w:uiPriority="0"/>
    <w:lsdException w:name="footer" w:semiHidden="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semiHidden="1" w:uiPriority="0"/>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uiPriority="0"/>
    <w:lsdException w:name="Body Text Indent" w:semiHidden="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lsdException w:name="Body Text Indent 3" w:semiHidden="1" w:uiPriority="0"/>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240" w:lineRule="atLeast"/>
    </w:pPr>
    <w:rPr>
      <w:rFonts w:ascii="Arial" w:hAnsi="Arial"/>
      <w:snapToGrid w:val="0"/>
    </w:rPr>
  </w:style>
  <w:style w:type="paragraph" w:styleId="1">
    <w:name w:val="heading 1"/>
    <w:basedOn w:val="a"/>
    <w:next w:val="a0"/>
    <w:qFormat/>
    <w:pPr>
      <w:keepNext/>
      <w:numPr>
        <w:numId w:val="1"/>
      </w:numPr>
      <w:spacing w:before="120" w:after="60"/>
      <w:outlineLvl w:val="0"/>
    </w:pPr>
    <w:rPr>
      <w:b/>
      <w:bCs/>
      <w:sz w:val="32"/>
      <w:szCs w:val="32"/>
    </w:rPr>
  </w:style>
  <w:style w:type="paragraph" w:styleId="2">
    <w:name w:val="heading 2"/>
    <w:basedOn w:val="1"/>
    <w:next w:val="a0"/>
    <w:qFormat/>
    <w:pPr>
      <w:numPr>
        <w:ilvl w:val="1"/>
      </w:numPr>
      <w:outlineLvl w:val="1"/>
    </w:pPr>
    <w:rPr>
      <w:sz w:val="24"/>
      <w:szCs w:val="24"/>
    </w:rPr>
  </w:style>
  <w:style w:type="paragraph" w:styleId="3">
    <w:name w:val="heading 3"/>
    <w:basedOn w:val="1"/>
    <w:next w:val="a0"/>
    <w:qFormat/>
    <w:pPr>
      <w:numPr>
        <w:ilvl w:val="2"/>
      </w:numPr>
      <w:outlineLvl w:val="2"/>
    </w:pPr>
    <w:rPr>
      <w:b w:val="0"/>
      <w:bCs w:val="0"/>
      <w:i/>
      <w:iCs/>
      <w:sz w:val="21"/>
      <w:szCs w:val="21"/>
    </w:rPr>
  </w:style>
  <w:style w:type="paragraph" w:styleId="4">
    <w:name w:val="heading 4"/>
    <w:basedOn w:val="1"/>
    <w:next w:val="a0"/>
    <w:qFormat/>
    <w:pPr>
      <w:numPr>
        <w:ilvl w:val="3"/>
      </w:numPr>
      <w:spacing w:before="60"/>
      <w:outlineLvl w:val="3"/>
    </w:pPr>
    <w:rPr>
      <w:b w:val="0"/>
      <w:bCs w:val="0"/>
      <w:sz w:val="20"/>
      <w:szCs w:val="20"/>
    </w:rPr>
  </w:style>
  <w:style w:type="paragraph" w:styleId="5">
    <w:name w:val="heading 5"/>
    <w:basedOn w:val="a"/>
    <w:next w:val="a0"/>
    <w:qFormat/>
    <w:pPr>
      <w:numPr>
        <w:ilvl w:val="4"/>
        <w:numId w:val="1"/>
      </w:numPr>
      <w:spacing w:before="60" w:after="60"/>
      <w:outlineLvl w:val="4"/>
    </w:pPr>
    <w:rPr>
      <w:i/>
    </w:rPr>
  </w:style>
  <w:style w:type="paragraph" w:styleId="6">
    <w:name w:val="heading 6"/>
    <w:basedOn w:val="a"/>
    <w:next w:val="a"/>
    <w:qFormat/>
    <w:pPr>
      <w:numPr>
        <w:ilvl w:val="5"/>
        <w:numId w:val="1"/>
      </w:numPr>
      <w:spacing w:before="60" w:after="60"/>
      <w:outlineLvl w:val="5"/>
    </w:pPr>
    <w:rPr>
      <w:iCs/>
    </w:rPr>
  </w:style>
  <w:style w:type="paragraph" w:styleId="7">
    <w:name w:val="heading 7"/>
    <w:basedOn w:val="a"/>
    <w:next w:val="a"/>
    <w:qFormat/>
    <w:pPr>
      <w:numPr>
        <w:ilvl w:val="6"/>
        <w:numId w:val="1"/>
      </w:numPr>
      <w:spacing w:before="60" w:after="60"/>
      <w:outlineLvl w:val="6"/>
    </w:pPr>
    <w:rPr>
      <w:i/>
    </w:rPr>
  </w:style>
  <w:style w:type="paragraph" w:styleId="8">
    <w:name w:val="heading 8"/>
    <w:basedOn w:val="a"/>
    <w:next w:val="a"/>
    <w:qFormat/>
    <w:pPr>
      <w:numPr>
        <w:ilvl w:val="7"/>
        <w:numId w:val="1"/>
      </w:numPr>
      <w:spacing w:before="240" w:after="60"/>
      <w:outlineLvl w:val="7"/>
    </w:pPr>
    <w:rPr>
      <w:i/>
      <w:iCs/>
    </w:rPr>
  </w:style>
  <w:style w:type="paragraph" w:styleId="9">
    <w:name w:val="heading 9"/>
    <w:basedOn w:val="a"/>
    <w:next w:val="a"/>
    <w:qFormat/>
    <w:pPr>
      <w:numPr>
        <w:ilvl w:val="8"/>
        <w:numId w:val="1"/>
      </w:numPr>
      <w:spacing w:before="240" w:after="6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pPr>
      <w:keepLines/>
      <w:spacing w:before="40" w:after="40"/>
      <w:ind w:left="720"/>
    </w:pPr>
  </w:style>
  <w:style w:type="paragraph" w:styleId="TOC7">
    <w:name w:val="toc 7"/>
    <w:basedOn w:val="a"/>
    <w:next w:val="a"/>
    <w:uiPriority w:val="39"/>
    <w:pPr>
      <w:ind w:left="1200"/>
    </w:pPr>
    <w:rPr>
      <w:szCs w:val="21"/>
    </w:rPr>
  </w:style>
  <w:style w:type="paragraph" w:styleId="a4">
    <w:name w:val="Normal Indent"/>
    <w:basedOn w:val="a"/>
    <w:semiHidden/>
    <w:pPr>
      <w:ind w:left="900" w:hanging="900"/>
    </w:pPr>
  </w:style>
  <w:style w:type="paragraph" w:styleId="a5">
    <w:name w:val="caption"/>
    <w:basedOn w:val="a0"/>
    <w:next w:val="a"/>
    <w:qFormat/>
    <w:rPr>
      <w:rFonts w:eastAsia="Arial" w:cs="Arial"/>
      <w:i/>
    </w:rPr>
  </w:style>
  <w:style w:type="paragraph" w:styleId="a6">
    <w:name w:val="Document Map"/>
    <w:basedOn w:val="a"/>
    <w:semiHidden/>
    <w:pPr>
      <w:shd w:val="clear" w:color="auto" w:fill="000080"/>
    </w:pPr>
  </w:style>
  <w:style w:type="paragraph" w:styleId="a7">
    <w:name w:val="annotation text"/>
    <w:basedOn w:val="a"/>
    <w:semiHidden/>
  </w:style>
  <w:style w:type="paragraph" w:styleId="a8">
    <w:name w:val="Body Text Indent"/>
    <w:basedOn w:val="a"/>
    <w:semiHidden/>
    <w:pPr>
      <w:ind w:left="720"/>
    </w:pPr>
    <w:rPr>
      <w:i/>
      <w:iCs/>
      <w:color w:val="0000FF"/>
      <w:u w:val="single"/>
    </w:rPr>
  </w:style>
  <w:style w:type="paragraph" w:styleId="TOC5">
    <w:name w:val="toc 5"/>
    <w:basedOn w:val="a"/>
    <w:next w:val="a"/>
    <w:uiPriority w:val="39"/>
    <w:pPr>
      <w:tabs>
        <w:tab w:val="right" w:leader="dot" w:pos="8302"/>
      </w:tabs>
      <w:ind w:left="800"/>
    </w:pPr>
    <w:rPr>
      <w:rFonts w:ascii="宋体" w:hAnsi="宋体"/>
      <w:szCs w:val="21"/>
    </w:rPr>
  </w:style>
  <w:style w:type="paragraph" w:styleId="TOC3">
    <w:name w:val="toc 3"/>
    <w:basedOn w:val="a"/>
    <w:next w:val="a"/>
    <w:uiPriority w:val="39"/>
    <w:pPr>
      <w:tabs>
        <w:tab w:val="left" w:pos="1200"/>
        <w:tab w:val="right" w:leader="dot" w:pos="8302"/>
      </w:tabs>
      <w:ind w:left="400"/>
    </w:pPr>
    <w:rPr>
      <w:b/>
      <w:iCs/>
      <w:szCs w:val="24"/>
    </w:rPr>
  </w:style>
  <w:style w:type="paragraph" w:styleId="TOC8">
    <w:name w:val="toc 8"/>
    <w:basedOn w:val="a"/>
    <w:next w:val="a"/>
    <w:uiPriority w:val="39"/>
    <w:pPr>
      <w:ind w:left="1400"/>
    </w:pPr>
    <w:rPr>
      <w:szCs w:val="21"/>
    </w:rPr>
  </w:style>
  <w:style w:type="paragraph" w:styleId="a9">
    <w:name w:val="Date"/>
    <w:basedOn w:val="a"/>
    <w:next w:val="a"/>
    <w:semiHidden/>
    <w:rPr>
      <w:rFonts w:ascii="幼圆" w:eastAsia="幼圆"/>
      <w:sz w:val="28"/>
    </w:rPr>
  </w:style>
  <w:style w:type="paragraph" w:styleId="20">
    <w:name w:val="Body Text Indent 2"/>
    <w:basedOn w:val="a"/>
    <w:semiHidden/>
    <w:pPr>
      <w:ind w:left="840"/>
    </w:pPr>
    <w:rPr>
      <w:rFonts w:ascii="幼圆" w:eastAsia="幼圆"/>
      <w:sz w:val="28"/>
    </w:rPr>
  </w:style>
  <w:style w:type="paragraph" w:styleId="aa">
    <w:name w:val="Balloon Text"/>
    <w:basedOn w:val="a"/>
    <w:unhideWhenUsed/>
    <w:pPr>
      <w:spacing w:line="240" w:lineRule="auto"/>
    </w:pPr>
    <w:rPr>
      <w:sz w:val="18"/>
      <w:szCs w:val="18"/>
    </w:rPr>
  </w:style>
  <w:style w:type="paragraph" w:styleId="ab">
    <w:name w:val="footer"/>
    <w:basedOn w:val="a"/>
    <w:semiHidden/>
    <w:pPr>
      <w:tabs>
        <w:tab w:val="center" w:pos="4320"/>
        <w:tab w:val="right" w:pos="8640"/>
      </w:tabs>
    </w:pPr>
    <w:rPr>
      <w:rFonts w:eastAsia="Arial"/>
    </w:rPr>
  </w:style>
  <w:style w:type="paragraph" w:styleId="ac">
    <w:name w:val="header"/>
    <w:basedOn w:val="a"/>
    <w:semiHidden/>
    <w:pPr>
      <w:tabs>
        <w:tab w:val="center" w:pos="4320"/>
        <w:tab w:val="right" w:pos="8640"/>
      </w:tabs>
    </w:pPr>
  </w:style>
  <w:style w:type="paragraph" w:styleId="TOC1">
    <w:name w:val="toc 1"/>
    <w:basedOn w:val="a"/>
    <w:next w:val="a"/>
    <w:uiPriority w:val="39"/>
    <w:pPr>
      <w:tabs>
        <w:tab w:val="left" w:pos="400"/>
        <w:tab w:val="right" w:leader="dot" w:pos="8302"/>
      </w:tabs>
      <w:spacing w:before="120" w:after="120"/>
    </w:pPr>
    <w:rPr>
      <w:bCs/>
      <w:caps/>
      <w:szCs w:val="24"/>
    </w:rPr>
  </w:style>
  <w:style w:type="paragraph" w:styleId="TOC4">
    <w:name w:val="toc 4"/>
    <w:basedOn w:val="a"/>
    <w:next w:val="a"/>
    <w:uiPriority w:val="39"/>
    <w:pPr>
      <w:ind w:left="600"/>
    </w:pPr>
    <w:rPr>
      <w:szCs w:val="21"/>
    </w:rPr>
  </w:style>
  <w:style w:type="paragraph" w:styleId="ad">
    <w:name w:val="Subtitle"/>
    <w:basedOn w:val="a"/>
    <w:qFormat/>
    <w:pPr>
      <w:spacing w:after="60"/>
      <w:jc w:val="center"/>
    </w:pPr>
    <w:rPr>
      <w:i/>
      <w:iCs/>
      <w:sz w:val="36"/>
      <w:szCs w:val="36"/>
      <w:lang w:val="en-AU"/>
    </w:rPr>
  </w:style>
  <w:style w:type="paragraph" w:styleId="ae">
    <w:name w:val="footnote text"/>
    <w:basedOn w:val="a"/>
    <w:semiHidden/>
    <w:pPr>
      <w:keepNext/>
      <w:keepLines/>
      <w:pBdr>
        <w:bottom w:val="single" w:sz="6" w:space="0" w:color="000000"/>
      </w:pBdr>
      <w:spacing w:before="40" w:after="40"/>
      <w:ind w:left="360" w:hanging="360"/>
    </w:pPr>
    <w:rPr>
      <w:sz w:val="16"/>
      <w:szCs w:val="16"/>
    </w:rPr>
  </w:style>
  <w:style w:type="paragraph" w:styleId="TOC6">
    <w:name w:val="toc 6"/>
    <w:basedOn w:val="a"/>
    <w:next w:val="a"/>
    <w:uiPriority w:val="39"/>
    <w:pPr>
      <w:ind w:left="1000"/>
    </w:pPr>
    <w:rPr>
      <w:szCs w:val="21"/>
    </w:rPr>
  </w:style>
  <w:style w:type="paragraph" w:styleId="30">
    <w:name w:val="Body Text Indent 3"/>
    <w:basedOn w:val="a"/>
    <w:semiHidden/>
    <w:pPr>
      <w:ind w:firstLine="425"/>
    </w:pPr>
    <w:rPr>
      <w:rFonts w:ascii="宋体"/>
      <w:sz w:val="24"/>
    </w:rPr>
  </w:style>
  <w:style w:type="paragraph" w:styleId="TOC2">
    <w:name w:val="toc 2"/>
    <w:basedOn w:val="a"/>
    <w:next w:val="a"/>
    <w:uiPriority w:val="39"/>
    <w:pPr>
      <w:ind w:left="200"/>
    </w:pPr>
    <w:rPr>
      <w:smallCaps/>
      <w:szCs w:val="24"/>
    </w:rPr>
  </w:style>
  <w:style w:type="paragraph" w:styleId="TOC9">
    <w:name w:val="toc 9"/>
    <w:basedOn w:val="a"/>
    <w:next w:val="a"/>
    <w:uiPriority w:val="39"/>
    <w:pPr>
      <w:ind w:left="1600"/>
    </w:pPr>
    <w:rPr>
      <w:szCs w:val="21"/>
    </w:rPr>
  </w:style>
  <w:style w:type="paragraph" w:styleId="af">
    <w:name w:val="Normal (Web)"/>
    <w:basedOn w:val="a"/>
    <w:pPr>
      <w:widowControl/>
      <w:spacing w:before="100" w:after="100"/>
    </w:pPr>
  </w:style>
  <w:style w:type="paragraph" w:styleId="af0">
    <w:name w:val="Title"/>
    <w:basedOn w:val="a"/>
    <w:next w:val="a"/>
    <w:link w:val="af1"/>
    <w:qFormat/>
    <w:pPr>
      <w:jc w:val="center"/>
    </w:pPr>
    <w:rPr>
      <w:b/>
      <w:bCs/>
      <w:sz w:val="36"/>
      <w:szCs w:val="36"/>
    </w:rPr>
  </w:style>
  <w:style w:type="character" w:styleId="af2">
    <w:name w:val="page number"/>
    <w:semiHidden/>
    <w:rPr>
      <w:rFonts w:eastAsia="Arial"/>
    </w:rPr>
  </w:style>
  <w:style w:type="character" w:styleId="af3">
    <w:name w:val="Hyperlink"/>
    <w:uiPriority w:val="99"/>
    <w:rPr>
      <w:color w:val="0000FF"/>
      <w:u w:val="single"/>
    </w:rPr>
  </w:style>
  <w:style w:type="character" w:styleId="af4">
    <w:name w:val="annotation reference"/>
    <w:semiHidden/>
    <w:rPr>
      <w:sz w:val="21"/>
      <w:szCs w:val="21"/>
    </w:rPr>
  </w:style>
  <w:style w:type="character" w:styleId="af5">
    <w:name w:val="footnote reference"/>
    <w:semiHidden/>
    <w:rPr>
      <w:sz w:val="20"/>
      <w:szCs w:val="20"/>
      <w:vertAlign w:val="superscript"/>
    </w:rPr>
  </w:style>
  <w:style w:type="character" w:customStyle="1" w:styleId="af1">
    <w:name w:val="标题 字符"/>
    <w:link w:val="af0"/>
    <w:rPr>
      <w:rFonts w:ascii="Arial" w:hAnsi="Arial"/>
      <w:b/>
      <w:bCs/>
      <w:snapToGrid w:val="0"/>
      <w:sz w:val="36"/>
      <w:szCs w:val="36"/>
    </w:rPr>
  </w:style>
  <w:style w:type="paragraph" w:customStyle="1" w:styleId="TableRow">
    <w:name w:val="Table Row"/>
    <w:basedOn w:val="a"/>
    <w:pPr>
      <w:spacing w:before="60" w:after="60"/>
    </w:pPr>
    <w:rPr>
      <w:b/>
    </w:rPr>
  </w:style>
  <w:style w:type="paragraph" w:customStyle="1" w:styleId="InfoBlue">
    <w:name w:val="InfoBlue"/>
    <w:basedOn w:val="a"/>
    <w:next w:val="a0"/>
    <w:pPr>
      <w:tabs>
        <w:tab w:val="left" w:pos="540"/>
        <w:tab w:val="left" w:pos="1260"/>
      </w:tabs>
      <w:spacing w:after="120"/>
      <w:ind w:firstLineChars="100" w:firstLine="210"/>
    </w:pPr>
    <w:rPr>
      <w:iCs/>
      <w:color w:val="000000"/>
      <w:sz w:val="21"/>
      <w:szCs w:val="21"/>
    </w:rPr>
  </w:style>
  <w:style w:type="paragraph" w:customStyle="1" w:styleId="tablecoloumn">
    <w:name w:val="tablecoloumn"/>
    <w:basedOn w:val="a0"/>
    <w:pPr>
      <w:keepNext/>
      <w:ind w:left="72"/>
    </w:pPr>
    <w:rPr>
      <w:b/>
    </w:rPr>
  </w:style>
  <w:style w:type="paragraph" w:customStyle="1" w:styleId="Tabletext">
    <w:name w:val="Tabletext"/>
    <w:basedOn w:val="a"/>
  </w:style>
  <w:style w:type="character" w:customStyle="1" w:styleId="CharChar">
    <w:name w:val="Char Char"/>
    <w:semiHidden/>
    <w:rPr>
      <w:rFonts w:ascii="Arial" w:hAnsi="Arial"/>
      <w:snapToGrid w:val="0"/>
      <w:sz w:val="18"/>
      <w:szCs w:val="18"/>
    </w:rPr>
  </w:style>
  <w:style w:type="character" w:customStyle="1" w:styleId="CharChar1">
    <w:name w:val="Char Char1"/>
    <w:rPr>
      <w:rFonts w:ascii="Arial" w:hAnsi="Arial"/>
      <w:b/>
      <w:bCs/>
      <w:snapToGrid w:val="0"/>
      <w:sz w:val="36"/>
      <w:szCs w:val="36"/>
    </w:rPr>
  </w:style>
  <w:style w:type="paragraph" w:customStyle="1" w:styleId="25251252">
    <w:name w:val="样式 宋体 段前: 2.5 磅 段后: 2.5 磅 行距: 多倍行距 1.25 字行 首行缩进:  2 字符"/>
    <w:basedOn w:val="a"/>
    <w:pPr>
      <w:spacing w:line="360" w:lineRule="auto"/>
      <w:ind w:firstLine="480"/>
      <w:jc w:val="both"/>
    </w:pPr>
    <w:rPr>
      <w:rFonts w:ascii="宋体" w:hAnsi="宋体" w:cs="宋体"/>
      <w:snapToGrid/>
      <w:kern w:val="2"/>
      <w:sz w:val="21"/>
      <w:szCs w:val="21"/>
    </w:rPr>
  </w:style>
  <w:style w:type="character" w:customStyle="1" w:styleId="style11">
    <w:name w:val="style11"/>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21" Type="http://schemas.openxmlformats.org/officeDocument/2006/relationships/image" Target="media/image8.emf"/><Relationship Id="rId34" Type="http://schemas.openxmlformats.org/officeDocument/2006/relationships/oleObject" Target="embeddings/Microsoft_Visio_2003-2010_Drawing.vsd"/><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header" Target="header1.xml"/><Relationship Id="rId8" Type="http://schemas.openxmlformats.org/officeDocument/2006/relationships/footer" Target="footer1.xml"/><Relationship Id="rId3" Type="http://schemas.openxmlformats.org/officeDocument/2006/relationships/settings" Target="setting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1</Pages>
  <Words>631</Words>
  <Characters>3600</Characters>
  <Application>Microsoft Office Word</Application>
  <DocSecurity>0</DocSecurity>
  <Lines>30</Lines>
  <Paragraphs>8</Paragraphs>
  <ScaleCrop>false</ScaleCrop>
  <Company>四川华迪信息技术有限公司</Company>
  <LinksUpToDate>false</LinksUpToDate>
  <CharactersWithSpaces>4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规格说明书</dc:title>
  <dc:subject>需求规格说明</dc:subject>
  <dc:creator>志国^O^</dc:creator>
  <cp:lastModifiedBy>Mze0932</cp:lastModifiedBy>
  <cp:revision>5</cp:revision>
  <dcterms:created xsi:type="dcterms:W3CDTF">2000-03-06T08:48:00Z</dcterms:created>
  <dcterms:modified xsi:type="dcterms:W3CDTF">2022-06-15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B53C5160AEF44B30A99094BDB3DEB5E2</vt:lpwstr>
  </property>
</Properties>
</file>